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6E7" w:rsidRPr="00EB1C9A" w:rsidRDefault="00DB16E7" w:rsidP="00DB16E7">
      <w:pPr>
        <w:pStyle w:val="Title"/>
        <w:jc w:val="right"/>
        <w:rPr>
          <w:rStyle w:val="Emphasis"/>
          <w:i w:val="0"/>
          <w:iCs w:val="0"/>
          <w:sz w:val="96"/>
          <w:szCs w:val="96"/>
          <w:lang w:val="fr-CA"/>
        </w:rPr>
      </w:pPr>
      <w:r w:rsidRPr="00EB1C9A">
        <w:rPr>
          <w:rStyle w:val="Emphasis"/>
          <w:i w:val="0"/>
          <w:iCs w:val="0"/>
          <w:sz w:val="96"/>
          <w:szCs w:val="96"/>
          <w:lang w:val="fr-CA"/>
        </w:rPr>
        <w:t>Live Event World Map</w:t>
      </w: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p>
    <w:p w:rsidR="00E32895" w:rsidRPr="00EB1C9A" w:rsidRDefault="00E32895" w:rsidP="00E32895">
      <w:pPr>
        <w:pStyle w:val="Title"/>
        <w:jc w:val="center"/>
        <w:rPr>
          <w:lang w:val="fr-CA"/>
        </w:rPr>
      </w:pPr>
      <w:r w:rsidRPr="00EB1C9A">
        <w:rPr>
          <w:lang w:val="fr-CA"/>
        </w:rPr>
        <w:t>Projet – SIG Web</w:t>
      </w:r>
    </w:p>
    <w:p w:rsidR="001F4E0E" w:rsidRPr="00EB1C9A" w:rsidRDefault="00E32895" w:rsidP="00E32895">
      <w:pPr>
        <w:pStyle w:val="Subtitle"/>
        <w:jc w:val="center"/>
        <w:rPr>
          <w:lang w:val="fr-CA"/>
        </w:rPr>
      </w:pPr>
      <w:r w:rsidRPr="00EB1C9A">
        <w:rPr>
          <w:lang w:val="fr-CA"/>
        </w:rPr>
        <w:t>Hiver 2018</w:t>
      </w:r>
    </w:p>
    <w:p w:rsidR="00E32895" w:rsidRPr="00EB1C9A" w:rsidRDefault="00E32895" w:rsidP="006F1AD6">
      <w:pPr>
        <w:pStyle w:val="NoSpacing"/>
        <w:rPr>
          <w:rStyle w:val="Emphasis"/>
          <w:b/>
          <w:i w:val="0"/>
          <w:lang w:val="fr-CA"/>
        </w:rPr>
      </w:pPr>
    </w:p>
    <w:p w:rsidR="00E32895" w:rsidRPr="00EB1C9A" w:rsidRDefault="00E32895" w:rsidP="00E32895">
      <w:pPr>
        <w:rPr>
          <w:lang w:val="fr-CA"/>
        </w:rPr>
      </w:pPr>
    </w:p>
    <w:p w:rsidR="00E32895" w:rsidRPr="00EB1C9A" w:rsidRDefault="00E32895" w:rsidP="00E32895">
      <w:pPr>
        <w:jc w:val="center"/>
        <w:rPr>
          <w:lang w:val="fr-CA"/>
        </w:rPr>
      </w:pPr>
    </w:p>
    <w:p w:rsidR="00E32895" w:rsidRPr="00EB1C9A" w:rsidRDefault="00E32895" w:rsidP="00E32895">
      <w:pPr>
        <w:jc w:val="center"/>
        <w:rPr>
          <w:lang w:val="fr-CA"/>
        </w:rPr>
      </w:pPr>
    </w:p>
    <w:p w:rsidR="00E32895" w:rsidRPr="00EB1C9A" w:rsidRDefault="00E32895" w:rsidP="00E32895">
      <w:pPr>
        <w:jc w:val="center"/>
        <w:rPr>
          <w:lang w:val="fr-CA"/>
        </w:rPr>
      </w:pPr>
    </w:p>
    <w:p w:rsidR="00E32895" w:rsidRPr="00EB1C9A" w:rsidRDefault="00E32895" w:rsidP="00E32895">
      <w:pPr>
        <w:jc w:val="center"/>
        <w:rPr>
          <w:lang w:val="fr-CA"/>
        </w:rPr>
      </w:pPr>
    </w:p>
    <w:p w:rsidR="00E32895" w:rsidRPr="00EB1C9A" w:rsidRDefault="00E32895" w:rsidP="00E32895">
      <w:pPr>
        <w:jc w:val="center"/>
        <w:rPr>
          <w:lang w:val="fr-CA"/>
        </w:rPr>
      </w:pPr>
      <w:r w:rsidRPr="00EB1C9A">
        <w:rPr>
          <w:lang w:val="fr-CA"/>
        </w:rPr>
        <w:t>VINCENT LE FALHER</w:t>
      </w:r>
    </w:p>
    <w:p w:rsidR="00E32895" w:rsidRPr="00EB1C9A" w:rsidRDefault="00E32895" w:rsidP="00E32895">
      <w:pPr>
        <w:jc w:val="center"/>
        <w:rPr>
          <w:lang w:val="fr-CA"/>
        </w:rPr>
      </w:pPr>
      <w:r w:rsidRPr="00EB1C9A">
        <w:rPr>
          <w:lang w:val="fr-CA"/>
        </w:rPr>
        <w:t>LEFV2603</w:t>
      </w:r>
    </w:p>
    <w:p w:rsidR="00E32895" w:rsidRPr="00EB1C9A" w:rsidRDefault="00E32895" w:rsidP="00E32895">
      <w:pPr>
        <w:rPr>
          <w:lang w:val="fr-CA"/>
        </w:rPr>
      </w:pPr>
      <w:r w:rsidRPr="00EB1C9A">
        <w:rPr>
          <w:lang w:val="fr-CA"/>
        </w:rPr>
        <w:br w:type="page"/>
      </w:r>
    </w:p>
    <w:p w:rsidR="00C26500" w:rsidRPr="00EB1C9A" w:rsidRDefault="00C26500">
      <w:pPr>
        <w:rPr>
          <w:lang w:val="fr-CA"/>
        </w:rPr>
      </w:pPr>
    </w:p>
    <w:sdt>
      <w:sdtPr>
        <w:rPr>
          <w:rFonts w:asciiTheme="minorHAnsi" w:eastAsiaTheme="minorHAnsi" w:hAnsiTheme="minorHAnsi" w:cstheme="minorBidi"/>
          <w:color w:val="auto"/>
          <w:sz w:val="22"/>
          <w:szCs w:val="22"/>
          <w:lang w:val="fr-CA"/>
        </w:rPr>
        <w:id w:val="-1369598725"/>
        <w:docPartObj>
          <w:docPartGallery w:val="Table of Contents"/>
          <w:docPartUnique/>
        </w:docPartObj>
      </w:sdtPr>
      <w:sdtEndPr>
        <w:rPr>
          <w:b/>
          <w:bCs/>
          <w:noProof/>
        </w:rPr>
      </w:sdtEndPr>
      <w:sdtContent>
        <w:p w:rsidR="00C26500" w:rsidRPr="00EB1C9A" w:rsidRDefault="00C26500">
          <w:pPr>
            <w:pStyle w:val="TOCHeading"/>
            <w:rPr>
              <w:lang w:val="fr-CA"/>
            </w:rPr>
          </w:pPr>
          <w:r w:rsidRPr="00EB1C9A">
            <w:rPr>
              <w:lang w:val="fr-CA"/>
            </w:rPr>
            <w:t>Table des matières</w:t>
          </w:r>
        </w:p>
        <w:p w:rsidR="00622014" w:rsidRDefault="00C26500">
          <w:pPr>
            <w:pStyle w:val="TOC1"/>
            <w:tabs>
              <w:tab w:val="left" w:pos="440"/>
              <w:tab w:val="right" w:leader="dot" w:pos="9350"/>
            </w:tabs>
            <w:rPr>
              <w:rFonts w:eastAsiaTheme="minorEastAsia"/>
              <w:noProof/>
              <w:lang w:eastAsia="en-CA"/>
            </w:rPr>
          </w:pPr>
          <w:r w:rsidRPr="00EB1C9A">
            <w:rPr>
              <w:lang w:val="fr-CA"/>
            </w:rPr>
            <w:fldChar w:fldCharType="begin"/>
          </w:r>
          <w:r w:rsidRPr="00EB1C9A">
            <w:rPr>
              <w:lang w:val="fr-CA"/>
            </w:rPr>
            <w:instrText xml:space="preserve"> TOC \o "1-3" \h \z \u </w:instrText>
          </w:r>
          <w:r w:rsidRPr="00EB1C9A">
            <w:rPr>
              <w:lang w:val="fr-CA"/>
            </w:rPr>
            <w:fldChar w:fldCharType="separate"/>
          </w:r>
          <w:hyperlink w:anchor="_Toc512798247" w:history="1">
            <w:r w:rsidR="00622014" w:rsidRPr="009332B7">
              <w:rPr>
                <w:rStyle w:val="Hyperlink"/>
                <w:noProof/>
                <w:lang w:val="fr-CA"/>
              </w:rPr>
              <w:t>1.</w:t>
            </w:r>
            <w:r w:rsidR="00622014">
              <w:rPr>
                <w:rFonts w:eastAsiaTheme="minorEastAsia"/>
                <w:noProof/>
                <w:lang w:eastAsia="en-CA"/>
              </w:rPr>
              <w:tab/>
            </w:r>
            <w:r w:rsidR="00622014" w:rsidRPr="009332B7">
              <w:rPr>
                <w:rStyle w:val="Hyperlink"/>
                <w:noProof/>
                <w:lang w:val="fr-CA"/>
              </w:rPr>
              <w:t>Sommaire</w:t>
            </w:r>
            <w:r w:rsidR="00622014">
              <w:rPr>
                <w:noProof/>
                <w:webHidden/>
              </w:rPr>
              <w:tab/>
            </w:r>
            <w:r w:rsidR="00622014">
              <w:rPr>
                <w:noProof/>
                <w:webHidden/>
              </w:rPr>
              <w:fldChar w:fldCharType="begin"/>
            </w:r>
            <w:r w:rsidR="00622014">
              <w:rPr>
                <w:noProof/>
                <w:webHidden/>
              </w:rPr>
              <w:instrText xml:space="preserve"> PAGEREF _Toc512798247 \h </w:instrText>
            </w:r>
            <w:r w:rsidR="00622014">
              <w:rPr>
                <w:noProof/>
                <w:webHidden/>
              </w:rPr>
            </w:r>
            <w:r w:rsidR="00622014">
              <w:rPr>
                <w:noProof/>
                <w:webHidden/>
              </w:rPr>
              <w:fldChar w:fldCharType="separate"/>
            </w:r>
            <w:r w:rsidR="00201987">
              <w:rPr>
                <w:noProof/>
                <w:webHidden/>
              </w:rPr>
              <w:t>5</w:t>
            </w:r>
            <w:r w:rsidR="00622014">
              <w:rPr>
                <w:noProof/>
                <w:webHidden/>
              </w:rPr>
              <w:fldChar w:fldCharType="end"/>
            </w:r>
          </w:hyperlink>
        </w:p>
        <w:p w:rsidR="00622014" w:rsidRDefault="00E31403">
          <w:pPr>
            <w:pStyle w:val="TOC1"/>
            <w:tabs>
              <w:tab w:val="left" w:pos="440"/>
              <w:tab w:val="right" w:leader="dot" w:pos="9350"/>
            </w:tabs>
            <w:rPr>
              <w:rFonts w:eastAsiaTheme="minorEastAsia"/>
              <w:noProof/>
              <w:lang w:eastAsia="en-CA"/>
            </w:rPr>
          </w:pPr>
          <w:hyperlink w:anchor="_Toc512798248" w:history="1">
            <w:r w:rsidR="00622014" w:rsidRPr="009332B7">
              <w:rPr>
                <w:rStyle w:val="Hyperlink"/>
                <w:noProof/>
                <w:lang w:val="fr-CA"/>
              </w:rPr>
              <w:t>2.</w:t>
            </w:r>
            <w:r w:rsidR="00622014">
              <w:rPr>
                <w:rFonts w:eastAsiaTheme="minorEastAsia"/>
                <w:noProof/>
                <w:lang w:eastAsia="en-CA"/>
              </w:rPr>
              <w:tab/>
            </w:r>
            <w:r w:rsidR="00622014" w:rsidRPr="009332B7">
              <w:rPr>
                <w:rStyle w:val="Hyperlink"/>
                <w:noProof/>
                <w:lang w:val="fr-CA"/>
              </w:rPr>
              <w:t>Étape 1</w:t>
            </w:r>
            <w:r w:rsidR="00622014">
              <w:rPr>
                <w:noProof/>
                <w:webHidden/>
              </w:rPr>
              <w:tab/>
            </w:r>
            <w:r w:rsidR="00622014">
              <w:rPr>
                <w:noProof/>
                <w:webHidden/>
              </w:rPr>
              <w:fldChar w:fldCharType="begin"/>
            </w:r>
            <w:r w:rsidR="00622014">
              <w:rPr>
                <w:noProof/>
                <w:webHidden/>
              </w:rPr>
              <w:instrText xml:space="preserve"> PAGEREF _Toc512798248 \h </w:instrText>
            </w:r>
            <w:r w:rsidR="00622014">
              <w:rPr>
                <w:noProof/>
                <w:webHidden/>
              </w:rPr>
            </w:r>
            <w:r w:rsidR="00622014">
              <w:rPr>
                <w:noProof/>
                <w:webHidden/>
              </w:rPr>
              <w:fldChar w:fldCharType="separate"/>
            </w:r>
            <w:r w:rsidR="00201987">
              <w:rPr>
                <w:noProof/>
                <w:webHidden/>
              </w:rPr>
              <w:t>5</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49" w:history="1">
            <w:r w:rsidR="00622014" w:rsidRPr="009332B7">
              <w:rPr>
                <w:rStyle w:val="Hyperlink"/>
                <w:noProof/>
                <w:lang w:val="fr-CA"/>
              </w:rPr>
              <w:t>2.1</w:t>
            </w:r>
            <w:r w:rsidR="00622014">
              <w:rPr>
                <w:rFonts w:eastAsiaTheme="minorEastAsia"/>
                <w:noProof/>
                <w:lang w:eastAsia="en-CA"/>
              </w:rPr>
              <w:tab/>
            </w:r>
            <w:r w:rsidR="00622014" w:rsidRPr="009332B7">
              <w:rPr>
                <w:rStyle w:val="Hyperlink"/>
                <w:noProof/>
                <w:lang w:val="fr-CA"/>
              </w:rPr>
              <w:t>Définir un thème d’étude</w:t>
            </w:r>
            <w:r w:rsidR="00622014">
              <w:rPr>
                <w:noProof/>
                <w:webHidden/>
              </w:rPr>
              <w:tab/>
            </w:r>
            <w:r w:rsidR="00622014">
              <w:rPr>
                <w:noProof/>
                <w:webHidden/>
              </w:rPr>
              <w:fldChar w:fldCharType="begin"/>
            </w:r>
            <w:r w:rsidR="00622014">
              <w:rPr>
                <w:noProof/>
                <w:webHidden/>
              </w:rPr>
              <w:instrText xml:space="preserve"> PAGEREF _Toc512798249 \h </w:instrText>
            </w:r>
            <w:r w:rsidR="00622014">
              <w:rPr>
                <w:noProof/>
                <w:webHidden/>
              </w:rPr>
            </w:r>
            <w:r w:rsidR="00622014">
              <w:rPr>
                <w:noProof/>
                <w:webHidden/>
              </w:rPr>
              <w:fldChar w:fldCharType="separate"/>
            </w:r>
            <w:r w:rsidR="00201987">
              <w:rPr>
                <w:noProof/>
                <w:webHidden/>
              </w:rPr>
              <w:t>5</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50" w:history="1">
            <w:r w:rsidR="00622014" w:rsidRPr="009332B7">
              <w:rPr>
                <w:rStyle w:val="Hyperlink"/>
                <w:noProof/>
                <w:lang w:val="fr-CA"/>
              </w:rPr>
              <w:t>2.2</w:t>
            </w:r>
            <w:r w:rsidR="00622014">
              <w:rPr>
                <w:rFonts w:eastAsiaTheme="minorEastAsia"/>
                <w:noProof/>
                <w:lang w:eastAsia="en-CA"/>
              </w:rPr>
              <w:tab/>
            </w:r>
            <w:r w:rsidR="00622014" w:rsidRPr="009332B7">
              <w:rPr>
                <w:rStyle w:val="Hyperlink"/>
                <w:noProof/>
                <w:lang w:val="fr-CA"/>
              </w:rPr>
              <w:t>Architecture</w:t>
            </w:r>
            <w:r w:rsidR="00622014">
              <w:rPr>
                <w:noProof/>
                <w:webHidden/>
              </w:rPr>
              <w:tab/>
            </w:r>
            <w:r w:rsidR="00622014">
              <w:rPr>
                <w:noProof/>
                <w:webHidden/>
              </w:rPr>
              <w:fldChar w:fldCharType="begin"/>
            </w:r>
            <w:r w:rsidR="00622014">
              <w:rPr>
                <w:noProof/>
                <w:webHidden/>
              </w:rPr>
              <w:instrText xml:space="preserve"> PAGEREF _Toc512798250 \h </w:instrText>
            </w:r>
            <w:r w:rsidR="00622014">
              <w:rPr>
                <w:noProof/>
                <w:webHidden/>
              </w:rPr>
            </w:r>
            <w:r w:rsidR="00622014">
              <w:rPr>
                <w:noProof/>
                <w:webHidden/>
              </w:rPr>
              <w:fldChar w:fldCharType="separate"/>
            </w:r>
            <w:r w:rsidR="00201987">
              <w:rPr>
                <w:noProof/>
                <w:webHidden/>
              </w:rPr>
              <w:t>6</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1" w:history="1">
            <w:r w:rsidR="00622014" w:rsidRPr="009332B7">
              <w:rPr>
                <w:rStyle w:val="Hyperlink"/>
                <w:noProof/>
                <w:lang w:val="fr-CA"/>
              </w:rPr>
              <w:t>2.2.1</w:t>
            </w:r>
            <w:r w:rsidR="00622014">
              <w:rPr>
                <w:rFonts w:eastAsiaTheme="minorEastAsia"/>
                <w:noProof/>
                <w:lang w:eastAsia="en-CA"/>
              </w:rPr>
              <w:tab/>
            </w:r>
            <w:r w:rsidR="00622014" w:rsidRPr="009332B7">
              <w:rPr>
                <w:rStyle w:val="Hyperlink"/>
                <w:noProof/>
                <w:lang w:val="fr-CA"/>
              </w:rPr>
              <w:t>Composants</w:t>
            </w:r>
            <w:r w:rsidR="00622014">
              <w:rPr>
                <w:noProof/>
                <w:webHidden/>
              </w:rPr>
              <w:tab/>
            </w:r>
            <w:r w:rsidR="00622014">
              <w:rPr>
                <w:noProof/>
                <w:webHidden/>
              </w:rPr>
              <w:fldChar w:fldCharType="begin"/>
            </w:r>
            <w:r w:rsidR="00622014">
              <w:rPr>
                <w:noProof/>
                <w:webHidden/>
              </w:rPr>
              <w:instrText xml:space="preserve"> PAGEREF _Toc512798251 \h </w:instrText>
            </w:r>
            <w:r w:rsidR="00622014">
              <w:rPr>
                <w:noProof/>
                <w:webHidden/>
              </w:rPr>
            </w:r>
            <w:r w:rsidR="00622014">
              <w:rPr>
                <w:noProof/>
                <w:webHidden/>
              </w:rPr>
              <w:fldChar w:fldCharType="separate"/>
            </w:r>
            <w:r w:rsidR="00201987">
              <w:rPr>
                <w:noProof/>
                <w:webHidden/>
              </w:rPr>
              <w:t>6</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2" w:history="1">
            <w:r w:rsidR="00622014" w:rsidRPr="009332B7">
              <w:rPr>
                <w:rStyle w:val="Hyperlink"/>
                <w:noProof/>
                <w:lang w:val="fr-CA"/>
              </w:rPr>
              <w:t>1.1.1</w:t>
            </w:r>
            <w:r w:rsidR="00622014">
              <w:rPr>
                <w:rFonts w:eastAsiaTheme="minorEastAsia"/>
                <w:noProof/>
                <w:lang w:eastAsia="en-CA"/>
              </w:rPr>
              <w:tab/>
            </w:r>
            <w:r w:rsidR="00622014" w:rsidRPr="009332B7">
              <w:rPr>
                <w:rStyle w:val="Hyperlink"/>
                <w:noProof/>
                <w:lang w:val="fr-CA"/>
              </w:rPr>
              <w:t>Processus</w:t>
            </w:r>
            <w:r w:rsidR="00622014">
              <w:rPr>
                <w:noProof/>
                <w:webHidden/>
              </w:rPr>
              <w:tab/>
            </w:r>
            <w:r w:rsidR="00622014">
              <w:rPr>
                <w:noProof/>
                <w:webHidden/>
              </w:rPr>
              <w:fldChar w:fldCharType="begin"/>
            </w:r>
            <w:r w:rsidR="00622014">
              <w:rPr>
                <w:noProof/>
                <w:webHidden/>
              </w:rPr>
              <w:instrText xml:space="preserve"> PAGEREF _Toc512798252 \h </w:instrText>
            </w:r>
            <w:r w:rsidR="00622014">
              <w:rPr>
                <w:noProof/>
                <w:webHidden/>
              </w:rPr>
            </w:r>
            <w:r w:rsidR="00622014">
              <w:rPr>
                <w:noProof/>
                <w:webHidden/>
              </w:rPr>
              <w:fldChar w:fldCharType="separate"/>
            </w:r>
            <w:r w:rsidR="00201987">
              <w:rPr>
                <w:noProof/>
                <w:webHidden/>
              </w:rPr>
              <w:t>7</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53" w:history="1">
            <w:r w:rsidR="00622014" w:rsidRPr="009332B7">
              <w:rPr>
                <w:rStyle w:val="Hyperlink"/>
                <w:noProof/>
                <w:lang w:val="fr-CA"/>
              </w:rPr>
              <w:t>2.3</w:t>
            </w:r>
            <w:r w:rsidR="00622014">
              <w:rPr>
                <w:rFonts w:eastAsiaTheme="minorEastAsia"/>
                <w:noProof/>
                <w:lang w:eastAsia="en-CA"/>
              </w:rPr>
              <w:tab/>
            </w:r>
            <w:r w:rsidR="00622014" w:rsidRPr="009332B7">
              <w:rPr>
                <w:rStyle w:val="Hyperlink"/>
                <w:noProof/>
                <w:lang w:val="fr-CA"/>
              </w:rPr>
              <w:t>Rechercher au minimum 3 couches d’information (format shapefile idéalement) pour illustrer le thème d’étude</w:t>
            </w:r>
            <w:r w:rsidR="00622014">
              <w:rPr>
                <w:noProof/>
                <w:webHidden/>
              </w:rPr>
              <w:tab/>
            </w:r>
            <w:r w:rsidR="00622014">
              <w:rPr>
                <w:noProof/>
                <w:webHidden/>
              </w:rPr>
              <w:fldChar w:fldCharType="begin"/>
            </w:r>
            <w:r w:rsidR="00622014">
              <w:rPr>
                <w:noProof/>
                <w:webHidden/>
              </w:rPr>
              <w:instrText xml:space="preserve"> PAGEREF _Toc512798253 \h </w:instrText>
            </w:r>
            <w:r w:rsidR="00622014">
              <w:rPr>
                <w:noProof/>
                <w:webHidden/>
              </w:rPr>
            </w:r>
            <w:r w:rsidR="00622014">
              <w:rPr>
                <w:noProof/>
                <w:webHidden/>
              </w:rPr>
              <w:fldChar w:fldCharType="separate"/>
            </w:r>
            <w:r w:rsidR="00201987">
              <w:rPr>
                <w:noProof/>
                <w:webHidden/>
              </w:rPr>
              <w:t>10</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4" w:history="1">
            <w:r w:rsidR="00622014" w:rsidRPr="009332B7">
              <w:rPr>
                <w:rStyle w:val="Hyperlink"/>
                <w:noProof/>
                <w:lang w:val="fr-CA"/>
              </w:rPr>
              <w:t>2.3.1</w:t>
            </w:r>
            <w:r w:rsidR="00622014">
              <w:rPr>
                <w:rFonts w:eastAsiaTheme="minorEastAsia"/>
                <w:noProof/>
                <w:lang w:eastAsia="en-CA"/>
              </w:rPr>
              <w:tab/>
            </w:r>
            <w:r w:rsidR="00622014" w:rsidRPr="009332B7">
              <w:rPr>
                <w:rStyle w:val="Hyperlink"/>
                <w:noProof/>
                <w:lang w:val="fr-CA"/>
              </w:rPr>
              <w:t>Carte des pays pour créer un fond de carte personnalisé;</w:t>
            </w:r>
            <w:r w:rsidR="00622014">
              <w:rPr>
                <w:noProof/>
                <w:webHidden/>
              </w:rPr>
              <w:tab/>
            </w:r>
            <w:r w:rsidR="00622014">
              <w:rPr>
                <w:noProof/>
                <w:webHidden/>
              </w:rPr>
              <w:fldChar w:fldCharType="begin"/>
            </w:r>
            <w:r w:rsidR="00622014">
              <w:rPr>
                <w:noProof/>
                <w:webHidden/>
              </w:rPr>
              <w:instrText xml:space="preserve"> PAGEREF _Toc512798254 \h </w:instrText>
            </w:r>
            <w:r w:rsidR="00622014">
              <w:rPr>
                <w:noProof/>
                <w:webHidden/>
              </w:rPr>
            </w:r>
            <w:r w:rsidR="00622014">
              <w:rPr>
                <w:noProof/>
                <w:webHidden/>
              </w:rPr>
              <w:fldChar w:fldCharType="separate"/>
            </w:r>
            <w:r w:rsidR="00201987">
              <w:rPr>
                <w:noProof/>
                <w:webHidden/>
              </w:rPr>
              <w:t>10</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5" w:history="1">
            <w:r w:rsidR="00622014" w:rsidRPr="009332B7">
              <w:rPr>
                <w:rStyle w:val="Hyperlink"/>
                <w:noProof/>
                <w:lang w:val="fr-CA"/>
              </w:rPr>
              <w:t>2.3.2</w:t>
            </w:r>
            <w:r w:rsidR="00622014">
              <w:rPr>
                <w:rFonts w:eastAsiaTheme="minorEastAsia"/>
                <w:noProof/>
                <w:lang w:eastAsia="en-CA"/>
              </w:rPr>
              <w:tab/>
            </w:r>
            <w:r w:rsidR="00622014" w:rsidRPr="009332B7">
              <w:rPr>
                <w:rStyle w:val="Hyperlink"/>
                <w:noProof/>
                <w:lang w:val="fr-CA"/>
              </w:rPr>
              <w:t>Couche représentant les fuseaux horaires</w:t>
            </w:r>
            <w:r w:rsidR="00622014">
              <w:rPr>
                <w:noProof/>
                <w:webHidden/>
              </w:rPr>
              <w:tab/>
            </w:r>
            <w:r w:rsidR="00622014">
              <w:rPr>
                <w:noProof/>
                <w:webHidden/>
              </w:rPr>
              <w:fldChar w:fldCharType="begin"/>
            </w:r>
            <w:r w:rsidR="00622014">
              <w:rPr>
                <w:noProof/>
                <w:webHidden/>
              </w:rPr>
              <w:instrText xml:space="preserve"> PAGEREF _Toc512798255 \h </w:instrText>
            </w:r>
            <w:r w:rsidR="00622014">
              <w:rPr>
                <w:noProof/>
                <w:webHidden/>
              </w:rPr>
            </w:r>
            <w:r w:rsidR="00622014">
              <w:rPr>
                <w:noProof/>
                <w:webHidden/>
              </w:rPr>
              <w:fldChar w:fldCharType="separate"/>
            </w:r>
            <w:r w:rsidR="00201987">
              <w:rPr>
                <w:noProof/>
                <w:webHidden/>
              </w:rPr>
              <w:t>11</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6" w:history="1">
            <w:r w:rsidR="00622014" w:rsidRPr="009332B7">
              <w:rPr>
                <w:rStyle w:val="Hyperlink"/>
                <w:noProof/>
                <w:lang w:val="fr-CA"/>
              </w:rPr>
              <w:t>2.3.3</w:t>
            </w:r>
            <w:r w:rsidR="00622014">
              <w:rPr>
                <w:rFonts w:eastAsiaTheme="minorEastAsia"/>
                <w:noProof/>
                <w:lang w:eastAsia="en-CA"/>
              </w:rPr>
              <w:tab/>
            </w:r>
            <w:r w:rsidR="00622014" w:rsidRPr="009332B7">
              <w:rPr>
                <w:rStyle w:val="Hyperlink"/>
                <w:noProof/>
                <w:lang w:val="fr-CA"/>
              </w:rPr>
              <w:t>Couche représentant les stades de soccer</w:t>
            </w:r>
            <w:r w:rsidR="00622014">
              <w:rPr>
                <w:noProof/>
                <w:webHidden/>
              </w:rPr>
              <w:tab/>
            </w:r>
            <w:r w:rsidR="00622014">
              <w:rPr>
                <w:noProof/>
                <w:webHidden/>
              </w:rPr>
              <w:fldChar w:fldCharType="begin"/>
            </w:r>
            <w:r w:rsidR="00622014">
              <w:rPr>
                <w:noProof/>
                <w:webHidden/>
              </w:rPr>
              <w:instrText xml:space="preserve"> PAGEREF _Toc512798256 \h </w:instrText>
            </w:r>
            <w:r w:rsidR="00622014">
              <w:rPr>
                <w:noProof/>
                <w:webHidden/>
              </w:rPr>
            </w:r>
            <w:r w:rsidR="00622014">
              <w:rPr>
                <w:noProof/>
                <w:webHidden/>
              </w:rPr>
              <w:fldChar w:fldCharType="separate"/>
            </w:r>
            <w:r w:rsidR="00201987">
              <w:rPr>
                <w:noProof/>
                <w:webHidden/>
              </w:rPr>
              <w:t>11</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7" w:history="1">
            <w:r w:rsidR="00622014" w:rsidRPr="009332B7">
              <w:rPr>
                <w:rStyle w:val="Hyperlink"/>
                <w:noProof/>
                <w:lang w:val="fr-CA"/>
              </w:rPr>
              <w:t>2.3.4</w:t>
            </w:r>
            <w:r w:rsidR="00622014">
              <w:rPr>
                <w:rFonts w:eastAsiaTheme="minorEastAsia"/>
                <w:noProof/>
                <w:lang w:eastAsia="en-CA"/>
              </w:rPr>
              <w:tab/>
            </w:r>
            <w:r w:rsidR="00622014" w:rsidRPr="009332B7">
              <w:rPr>
                <w:rStyle w:val="Hyperlink"/>
                <w:noProof/>
                <w:lang w:val="fr-CA"/>
              </w:rPr>
              <w:t>Couche représentant les rencontres de soccer en cours</w:t>
            </w:r>
            <w:r w:rsidR="00622014">
              <w:rPr>
                <w:noProof/>
                <w:webHidden/>
              </w:rPr>
              <w:tab/>
            </w:r>
            <w:r w:rsidR="00622014">
              <w:rPr>
                <w:noProof/>
                <w:webHidden/>
              </w:rPr>
              <w:fldChar w:fldCharType="begin"/>
            </w:r>
            <w:r w:rsidR="00622014">
              <w:rPr>
                <w:noProof/>
                <w:webHidden/>
              </w:rPr>
              <w:instrText xml:space="preserve"> PAGEREF _Toc512798257 \h </w:instrText>
            </w:r>
            <w:r w:rsidR="00622014">
              <w:rPr>
                <w:noProof/>
                <w:webHidden/>
              </w:rPr>
            </w:r>
            <w:r w:rsidR="00622014">
              <w:rPr>
                <w:noProof/>
                <w:webHidden/>
              </w:rPr>
              <w:fldChar w:fldCharType="separate"/>
            </w:r>
            <w:r w:rsidR="00201987">
              <w:rPr>
                <w:noProof/>
                <w:webHidden/>
              </w:rPr>
              <w:t>14</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58" w:history="1">
            <w:r w:rsidR="00622014" w:rsidRPr="009332B7">
              <w:rPr>
                <w:rStyle w:val="Hyperlink"/>
                <w:noProof/>
                <w:lang w:val="fr-CA"/>
              </w:rPr>
              <w:t>2.3.5</w:t>
            </w:r>
            <w:r w:rsidR="00622014">
              <w:rPr>
                <w:rFonts w:eastAsiaTheme="minorEastAsia"/>
                <w:noProof/>
                <w:lang w:eastAsia="en-CA"/>
              </w:rPr>
              <w:tab/>
            </w:r>
            <w:r w:rsidR="00622014" w:rsidRPr="009332B7">
              <w:rPr>
                <w:rStyle w:val="Hyperlink"/>
                <w:noProof/>
                <w:lang w:val="fr-CA"/>
              </w:rPr>
              <w:t>Couche représentant les rencontres de soccer terminées</w:t>
            </w:r>
            <w:r w:rsidR="00622014">
              <w:rPr>
                <w:noProof/>
                <w:webHidden/>
              </w:rPr>
              <w:tab/>
            </w:r>
            <w:r w:rsidR="00622014">
              <w:rPr>
                <w:noProof/>
                <w:webHidden/>
              </w:rPr>
              <w:fldChar w:fldCharType="begin"/>
            </w:r>
            <w:r w:rsidR="00622014">
              <w:rPr>
                <w:noProof/>
                <w:webHidden/>
              </w:rPr>
              <w:instrText xml:space="preserve"> PAGEREF _Toc512798258 \h </w:instrText>
            </w:r>
            <w:r w:rsidR="00622014">
              <w:rPr>
                <w:noProof/>
                <w:webHidden/>
              </w:rPr>
            </w:r>
            <w:r w:rsidR="00622014">
              <w:rPr>
                <w:noProof/>
                <w:webHidden/>
              </w:rPr>
              <w:fldChar w:fldCharType="separate"/>
            </w:r>
            <w:r w:rsidR="00201987">
              <w:rPr>
                <w:noProof/>
                <w:webHidden/>
              </w:rPr>
              <w:t>17</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59" w:history="1">
            <w:r w:rsidR="00622014" w:rsidRPr="009332B7">
              <w:rPr>
                <w:rStyle w:val="Hyperlink"/>
                <w:noProof/>
                <w:lang w:val="fr-CA"/>
              </w:rPr>
              <w:t>2.4</w:t>
            </w:r>
            <w:r w:rsidR="00622014">
              <w:rPr>
                <w:rFonts w:eastAsiaTheme="minorEastAsia"/>
                <w:noProof/>
                <w:lang w:eastAsia="en-CA"/>
              </w:rPr>
              <w:tab/>
            </w:r>
            <w:r w:rsidR="00622014" w:rsidRPr="009332B7">
              <w:rPr>
                <w:rStyle w:val="Hyperlink"/>
                <w:noProof/>
                <w:lang w:val="fr-CA"/>
              </w:rPr>
              <w:t>Définir la zone géographique (étendue géographique et le système de coordonnées (code EPSG))</w:t>
            </w:r>
            <w:r w:rsidR="00622014">
              <w:rPr>
                <w:noProof/>
                <w:webHidden/>
              </w:rPr>
              <w:tab/>
            </w:r>
            <w:r w:rsidR="00622014">
              <w:rPr>
                <w:noProof/>
                <w:webHidden/>
              </w:rPr>
              <w:fldChar w:fldCharType="begin"/>
            </w:r>
            <w:r w:rsidR="00622014">
              <w:rPr>
                <w:noProof/>
                <w:webHidden/>
              </w:rPr>
              <w:instrText xml:space="preserve"> PAGEREF _Toc512798259 \h </w:instrText>
            </w:r>
            <w:r w:rsidR="00622014">
              <w:rPr>
                <w:noProof/>
                <w:webHidden/>
              </w:rPr>
            </w:r>
            <w:r w:rsidR="00622014">
              <w:rPr>
                <w:noProof/>
                <w:webHidden/>
              </w:rPr>
              <w:fldChar w:fldCharType="separate"/>
            </w:r>
            <w:r w:rsidR="00201987">
              <w:rPr>
                <w:noProof/>
                <w:webHidden/>
              </w:rPr>
              <w:t>17</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0" w:history="1">
            <w:r w:rsidR="00622014" w:rsidRPr="009332B7">
              <w:rPr>
                <w:rStyle w:val="Hyperlink"/>
                <w:noProof/>
                <w:lang w:val="fr-CA"/>
              </w:rPr>
              <w:t>2.4.1</w:t>
            </w:r>
            <w:r w:rsidR="00622014">
              <w:rPr>
                <w:rFonts w:eastAsiaTheme="minorEastAsia"/>
                <w:noProof/>
                <w:lang w:eastAsia="en-CA"/>
              </w:rPr>
              <w:tab/>
            </w:r>
            <w:r w:rsidR="00622014" w:rsidRPr="009332B7">
              <w:rPr>
                <w:rStyle w:val="Hyperlink"/>
                <w:noProof/>
                <w:lang w:val="fr-CA"/>
              </w:rPr>
              <w:t>Étendue géographique</w:t>
            </w:r>
            <w:r w:rsidR="00622014">
              <w:rPr>
                <w:noProof/>
                <w:webHidden/>
              </w:rPr>
              <w:tab/>
            </w:r>
            <w:r w:rsidR="00622014">
              <w:rPr>
                <w:noProof/>
                <w:webHidden/>
              </w:rPr>
              <w:fldChar w:fldCharType="begin"/>
            </w:r>
            <w:r w:rsidR="00622014">
              <w:rPr>
                <w:noProof/>
                <w:webHidden/>
              </w:rPr>
              <w:instrText xml:space="preserve"> PAGEREF _Toc512798260 \h </w:instrText>
            </w:r>
            <w:r w:rsidR="00622014">
              <w:rPr>
                <w:noProof/>
                <w:webHidden/>
              </w:rPr>
            </w:r>
            <w:r w:rsidR="00622014">
              <w:rPr>
                <w:noProof/>
                <w:webHidden/>
              </w:rPr>
              <w:fldChar w:fldCharType="separate"/>
            </w:r>
            <w:r w:rsidR="00201987">
              <w:rPr>
                <w:noProof/>
                <w:webHidden/>
              </w:rPr>
              <w:t>17</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1" w:history="1">
            <w:r w:rsidR="00622014" w:rsidRPr="009332B7">
              <w:rPr>
                <w:rStyle w:val="Hyperlink"/>
                <w:noProof/>
                <w:lang w:val="fr-CA"/>
              </w:rPr>
              <w:t>2.4.2</w:t>
            </w:r>
            <w:r w:rsidR="00622014">
              <w:rPr>
                <w:rFonts w:eastAsiaTheme="minorEastAsia"/>
                <w:noProof/>
                <w:lang w:eastAsia="en-CA"/>
              </w:rPr>
              <w:tab/>
            </w:r>
            <w:r w:rsidR="00622014" w:rsidRPr="009332B7">
              <w:rPr>
                <w:rStyle w:val="Hyperlink"/>
                <w:noProof/>
                <w:lang w:val="fr-CA"/>
              </w:rPr>
              <w:t>Système de coordonnées</w:t>
            </w:r>
            <w:r w:rsidR="00622014">
              <w:rPr>
                <w:noProof/>
                <w:webHidden/>
              </w:rPr>
              <w:tab/>
            </w:r>
            <w:r w:rsidR="00622014">
              <w:rPr>
                <w:noProof/>
                <w:webHidden/>
              </w:rPr>
              <w:fldChar w:fldCharType="begin"/>
            </w:r>
            <w:r w:rsidR="00622014">
              <w:rPr>
                <w:noProof/>
                <w:webHidden/>
              </w:rPr>
              <w:instrText xml:space="preserve"> PAGEREF _Toc512798261 \h </w:instrText>
            </w:r>
            <w:r w:rsidR="00622014">
              <w:rPr>
                <w:noProof/>
                <w:webHidden/>
              </w:rPr>
            </w:r>
            <w:r w:rsidR="00622014">
              <w:rPr>
                <w:noProof/>
                <w:webHidden/>
              </w:rPr>
              <w:fldChar w:fldCharType="separate"/>
            </w:r>
            <w:r w:rsidR="00201987">
              <w:rPr>
                <w:noProof/>
                <w:webHidden/>
              </w:rPr>
              <w:t>18</w:t>
            </w:r>
            <w:r w:rsidR="00622014">
              <w:rPr>
                <w:noProof/>
                <w:webHidden/>
              </w:rPr>
              <w:fldChar w:fldCharType="end"/>
            </w:r>
          </w:hyperlink>
        </w:p>
        <w:p w:rsidR="00622014" w:rsidRDefault="00E31403">
          <w:pPr>
            <w:pStyle w:val="TOC1"/>
            <w:tabs>
              <w:tab w:val="left" w:pos="440"/>
              <w:tab w:val="right" w:leader="dot" w:pos="9350"/>
            </w:tabs>
            <w:rPr>
              <w:rFonts w:eastAsiaTheme="minorEastAsia"/>
              <w:noProof/>
              <w:lang w:eastAsia="en-CA"/>
            </w:rPr>
          </w:pPr>
          <w:hyperlink w:anchor="_Toc512798262" w:history="1">
            <w:r w:rsidR="00622014" w:rsidRPr="009332B7">
              <w:rPr>
                <w:rStyle w:val="Hyperlink"/>
                <w:noProof/>
                <w:lang w:val="fr-CA"/>
              </w:rPr>
              <w:t>3.</w:t>
            </w:r>
            <w:r w:rsidR="00622014">
              <w:rPr>
                <w:rFonts w:eastAsiaTheme="minorEastAsia"/>
                <w:noProof/>
                <w:lang w:eastAsia="en-CA"/>
              </w:rPr>
              <w:tab/>
            </w:r>
            <w:r w:rsidR="00622014" w:rsidRPr="009332B7">
              <w:rPr>
                <w:rStyle w:val="Hyperlink"/>
                <w:noProof/>
                <w:lang w:val="fr-CA"/>
              </w:rPr>
              <w:t>Étape 2</w:t>
            </w:r>
            <w:r w:rsidR="00622014">
              <w:rPr>
                <w:noProof/>
                <w:webHidden/>
              </w:rPr>
              <w:tab/>
            </w:r>
            <w:r w:rsidR="00622014">
              <w:rPr>
                <w:noProof/>
                <w:webHidden/>
              </w:rPr>
              <w:fldChar w:fldCharType="begin"/>
            </w:r>
            <w:r w:rsidR="00622014">
              <w:rPr>
                <w:noProof/>
                <w:webHidden/>
              </w:rPr>
              <w:instrText xml:space="preserve"> PAGEREF _Toc512798262 \h </w:instrText>
            </w:r>
            <w:r w:rsidR="00622014">
              <w:rPr>
                <w:noProof/>
                <w:webHidden/>
              </w:rPr>
            </w:r>
            <w:r w:rsidR="00622014">
              <w:rPr>
                <w:noProof/>
                <w:webHidden/>
              </w:rPr>
              <w:fldChar w:fldCharType="separate"/>
            </w:r>
            <w:r w:rsidR="00201987">
              <w:rPr>
                <w:noProof/>
                <w:webHidden/>
              </w:rPr>
              <w:t>18</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63" w:history="1">
            <w:r w:rsidR="00622014" w:rsidRPr="009332B7">
              <w:rPr>
                <w:rStyle w:val="Hyperlink"/>
                <w:noProof/>
                <w:lang w:val="fr-CA"/>
              </w:rPr>
              <w:t>3.1</w:t>
            </w:r>
            <w:r w:rsidR="00622014">
              <w:rPr>
                <w:rFonts w:eastAsiaTheme="minorEastAsia"/>
                <w:noProof/>
                <w:lang w:eastAsia="en-CA"/>
              </w:rPr>
              <w:tab/>
            </w:r>
            <w:r w:rsidR="00622014" w:rsidRPr="009332B7">
              <w:rPr>
                <w:rStyle w:val="Hyperlink"/>
                <w:noProof/>
                <w:lang w:val="fr-CA"/>
              </w:rPr>
              <w:t>Créer une base de données à référence spatiale contenant vos données thématiques</w:t>
            </w:r>
            <w:r w:rsidR="00622014">
              <w:rPr>
                <w:noProof/>
                <w:webHidden/>
              </w:rPr>
              <w:tab/>
            </w:r>
            <w:r w:rsidR="00622014">
              <w:rPr>
                <w:noProof/>
                <w:webHidden/>
              </w:rPr>
              <w:fldChar w:fldCharType="begin"/>
            </w:r>
            <w:r w:rsidR="00622014">
              <w:rPr>
                <w:noProof/>
                <w:webHidden/>
              </w:rPr>
              <w:instrText xml:space="preserve"> PAGEREF _Toc512798263 \h </w:instrText>
            </w:r>
            <w:r w:rsidR="00622014">
              <w:rPr>
                <w:noProof/>
                <w:webHidden/>
              </w:rPr>
            </w:r>
            <w:r w:rsidR="00622014">
              <w:rPr>
                <w:noProof/>
                <w:webHidden/>
              </w:rPr>
              <w:fldChar w:fldCharType="separate"/>
            </w:r>
            <w:r w:rsidR="00201987">
              <w:rPr>
                <w:noProof/>
                <w:webHidden/>
              </w:rPr>
              <w:t>18</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64" w:history="1">
            <w:r w:rsidR="00622014" w:rsidRPr="009332B7">
              <w:rPr>
                <w:rStyle w:val="Hyperlink"/>
                <w:noProof/>
                <w:lang w:val="fr-CA"/>
              </w:rPr>
              <w:t>3.2</w:t>
            </w:r>
            <w:r w:rsidR="00622014">
              <w:rPr>
                <w:rFonts w:eastAsiaTheme="minorEastAsia"/>
                <w:noProof/>
                <w:lang w:eastAsia="en-CA"/>
              </w:rPr>
              <w:tab/>
            </w:r>
            <w:r w:rsidR="00622014" w:rsidRPr="009332B7">
              <w:rPr>
                <w:rStyle w:val="Hyperlink"/>
                <w:noProof/>
                <w:lang w:val="fr-CA"/>
              </w:rPr>
              <w:t>Configurer un serveur cartographique en mode WMS et en mode WFS</w:t>
            </w:r>
            <w:r w:rsidR="00622014">
              <w:rPr>
                <w:noProof/>
                <w:webHidden/>
              </w:rPr>
              <w:tab/>
            </w:r>
            <w:r w:rsidR="00622014">
              <w:rPr>
                <w:noProof/>
                <w:webHidden/>
              </w:rPr>
              <w:fldChar w:fldCharType="begin"/>
            </w:r>
            <w:r w:rsidR="00622014">
              <w:rPr>
                <w:noProof/>
                <w:webHidden/>
              </w:rPr>
              <w:instrText xml:space="preserve"> PAGEREF _Toc512798264 \h </w:instrText>
            </w:r>
            <w:r w:rsidR="00622014">
              <w:rPr>
                <w:noProof/>
                <w:webHidden/>
              </w:rPr>
            </w:r>
            <w:r w:rsidR="00622014">
              <w:rPr>
                <w:noProof/>
                <w:webHidden/>
              </w:rPr>
              <w:fldChar w:fldCharType="separate"/>
            </w:r>
            <w:r w:rsidR="00201987">
              <w:rPr>
                <w:noProof/>
                <w:webHidden/>
              </w:rPr>
              <w:t>20</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65" w:history="1">
            <w:r w:rsidR="00622014" w:rsidRPr="009332B7">
              <w:rPr>
                <w:rStyle w:val="Hyperlink"/>
                <w:noProof/>
                <w:lang w:val="fr-CA"/>
              </w:rPr>
              <w:t>3.3</w:t>
            </w:r>
            <w:r w:rsidR="00622014">
              <w:rPr>
                <w:rFonts w:eastAsiaTheme="minorEastAsia"/>
                <w:noProof/>
                <w:lang w:eastAsia="en-CA"/>
              </w:rPr>
              <w:tab/>
            </w:r>
            <w:r w:rsidR="00622014" w:rsidRPr="009332B7">
              <w:rPr>
                <w:rStyle w:val="Hyperlink"/>
                <w:noProof/>
                <w:lang w:val="fr-CA"/>
              </w:rPr>
              <w:t>Définir un style d’affichage par défaut adapté aux couches</w:t>
            </w:r>
            <w:r w:rsidR="00622014">
              <w:rPr>
                <w:noProof/>
                <w:webHidden/>
              </w:rPr>
              <w:tab/>
            </w:r>
            <w:r w:rsidR="00622014">
              <w:rPr>
                <w:noProof/>
                <w:webHidden/>
              </w:rPr>
              <w:fldChar w:fldCharType="begin"/>
            </w:r>
            <w:r w:rsidR="00622014">
              <w:rPr>
                <w:noProof/>
                <w:webHidden/>
              </w:rPr>
              <w:instrText xml:space="preserve"> PAGEREF _Toc512798265 \h </w:instrText>
            </w:r>
            <w:r w:rsidR="00622014">
              <w:rPr>
                <w:noProof/>
                <w:webHidden/>
              </w:rPr>
            </w:r>
            <w:r w:rsidR="00622014">
              <w:rPr>
                <w:noProof/>
                <w:webHidden/>
              </w:rPr>
              <w:fldChar w:fldCharType="separate"/>
            </w:r>
            <w:r w:rsidR="00201987">
              <w:rPr>
                <w:noProof/>
                <w:webHidden/>
              </w:rPr>
              <w:t>21</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6" w:history="1">
            <w:r w:rsidR="00622014" w:rsidRPr="009332B7">
              <w:rPr>
                <w:rStyle w:val="Hyperlink"/>
                <w:noProof/>
                <w:lang w:val="fr-CA"/>
              </w:rPr>
              <w:t>3.3.1</w:t>
            </w:r>
            <w:r w:rsidR="00622014">
              <w:rPr>
                <w:rFonts w:eastAsiaTheme="minorEastAsia"/>
                <w:noProof/>
                <w:lang w:eastAsia="en-CA"/>
              </w:rPr>
              <w:tab/>
            </w:r>
            <w:r w:rsidR="00622014" w:rsidRPr="009332B7">
              <w:rPr>
                <w:rStyle w:val="Hyperlink"/>
                <w:noProof/>
                <w:lang w:val="fr-CA"/>
              </w:rPr>
              <w:t>Couche des pays – ne_10m_admin_0_countries.map</w:t>
            </w:r>
            <w:r w:rsidR="00622014">
              <w:rPr>
                <w:noProof/>
                <w:webHidden/>
              </w:rPr>
              <w:tab/>
            </w:r>
            <w:r w:rsidR="00622014">
              <w:rPr>
                <w:noProof/>
                <w:webHidden/>
              </w:rPr>
              <w:fldChar w:fldCharType="begin"/>
            </w:r>
            <w:r w:rsidR="00622014">
              <w:rPr>
                <w:noProof/>
                <w:webHidden/>
              </w:rPr>
              <w:instrText xml:space="preserve"> PAGEREF _Toc512798266 \h </w:instrText>
            </w:r>
            <w:r w:rsidR="00622014">
              <w:rPr>
                <w:noProof/>
                <w:webHidden/>
              </w:rPr>
            </w:r>
            <w:r w:rsidR="00622014">
              <w:rPr>
                <w:noProof/>
                <w:webHidden/>
              </w:rPr>
              <w:fldChar w:fldCharType="separate"/>
            </w:r>
            <w:r w:rsidR="00201987">
              <w:rPr>
                <w:noProof/>
                <w:webHidden/>
              </w:rPr>
              <w:t>22</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7" w:history="1">
            <w:r w:rsidR="00622014" w:rsidRPr="009332B7">
              <w:rPr>
                <w:rStyle w:val="Hyperlink"/>
                <w:noProof/>
                <w:lang w:val="fr-CA"/>
              </w:rPr>
              <w:t>3.3.2</w:t>
            </w:r>
            <w:r w:rsidR="00622014">
              <w:rPr>
                <w:rFonts w:eastAsiaTheme="minorEastAsia"/>
                <w:noProof/>
                <w:lang w:eastAsia="en-CA"/>
              </w:rPr>
              <w:tab/>
            </w:r>
            <w:r w:rsidR="00622014" w:rsidRPr="009332B7">
              <w:rPr>
                <w:rStyle w:val="Hyperlink"/>
                <w:noProof/>
                <w:lang w:val="fr-CA"/>
              </w:rPr>
              <w:t>Couche des fuseaux horaires –ne_10m_time_zones.map</w:t>
            </w:r>
            <w:r w:rsidR="00622014">
              <w:rPr>
                <w:noProof/>
                <w:webHidden/>
              </w:rPr>
              <w:tab/>
            </w:r>
            <w:r w:rsidR="00622014">
              <w:rPr>
                <w:noProof/>
                <w:webHidden/>
              </w:rPr>
              <w:fldChar w:fldCharType="begin"/>
            </w:r>
            <w:r w:rsidR="00622014">
              <w:rPr>
                <w:noProof/>
                <w:webHidden/>
              </w:rPr>
              <w:instrText xml:space="preserve"> PAGEREF _Toc512798267 \h </w:instrText>
            </w:r>
            <w:r w:rsidR="00622014">
              <w:rPr>
                <w:noProof/>
                <w:webHidden/>
              </w:rPr>
            </w:r>
            <w:r w:rsidR="00622014">
              <w:rPr>
                <w:noProof/>
                <w:webHidden/>
              </w:rPr>
              <w:fldChar w:fldCharType="separate"/>
            </w:r>
            <w:r w:rsidR="00201987">
              <w:rPr>
                <w:noProof/>
                <w:webHidden/>
              </w:rPr>
              <w:t>23</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8" w:history="1">
            <w:r w:rsidR="00622014" w:rsidRPr="009332B7">
              <w:rPr>
                <w:rStyle w:val="Hyperlink"/>
                <w:noProof/>
                <w:lang w:val="fr-CA"/>
              </w:rPr>
              <w:t>3.3.3</w:t>
            </w:r>
            <w:r w:rsidR="00622014">
              <w:rPr>
                <w:rFonts w:eastAsiaTheme="minorEastAsia"/>
                <w:noProof/>
                <w:lang w:eastAsia="en-CA"/>
              </w:rPr>
              <w:tab/>
            </w:r>
            <w:r w:rsidR="00622014" w:rsidRPr="009332B7">
              <w:rPr>
                <w:rStyle w:val="Hyperlink"/>
                <w:noProof/>
                <w:lang w:val="fr-CA"/>
              </w:rPr>
              <w:t>Couche des stades – venue_ext.map</w:t>
            </w:r>
            <w:r w:rsidR="00622014">
              <w:rPr>
                <w:noProof/>
                <w:webHidden/>
              </w:rPr>
              <w:tab/>
            </w:r>
            <w:r w:rsidR="00622014">
              <w:rPr>
                <w:noProof/>
                <w:webHidden/>
              </w:rPr>
              <w:fldChar w:fldCharType="begin"/>
            </w:r>
            <w:r w:rsidR="00622014">
              <w:rPr>
                <w:noProof/>
                <w:webHidden/>
              </w:rPr>
              <w:instrText xml:space="preserve"> PAGEREF _Toc512798268 \h </w:instrText>
            </w:r>
            <w:r w:rsidR="00622014">
              <w:rPr>
                <w:noProof/>
                <w:webHidden/>
              </w:rPr>
            </w:r>
            <w:r w:rsidR="00622014">
              <w:rPr>
                <w:noProof/>
                <w:webHidden/>
              </w:rPr>
              <w:fldChar w:fldCharType="separate"/>
            </w:r>
            <w:r w:rsidR="00201987">
              <w:rPr>
                <w:noProof/>
                <w:webHidden/>
              </w:rPr>
              <w:t>23</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69" w:history="1">
            <w:r w:rsidR="00622014" w:rsidRPr="009332B7">
              <w:rPr>
                <w:rStyle w:val="Hyperlink"/>
                <w:noProof/>
                <w:lang w:val="fr-CA"/>
              </w:rPr>
              <w:t>3.3.4</w:t>
            </w:r>
            <w:r w:rsidR="00622014">
              <w:rPr>
                <w:rFonts w:eastAsiaTheme="minorEastAsia"/>
                <w:noProof/>
                <w:lang w:eastAsia="en-CA"/>
              </w:rPr>
              <w:tab/>
            </w:r>
            <w:r w:rsidR="00622014" w:rsidRPr="009332B7">
              <w:rPr>
                <w:rStyle w:val="Hyperlink"/>
                <w:noProof/>
                <w:lang w:val="fr-CA"/>
              </w:rPr>
              <w:t>Couche des recontres en cours – fixture_in_progress.map</w:t>
            </w:r>
            <w:r w:rsidR="00622014">
              <w:rPr>
                <w:noProof/>
                <w:webHidden/>
              </w:rPr>
              <w:tab/>
            </w:r>
            <w:r w:rsidR="00622014">
              <w:rPr>
                <w:noProof/>
                <w:webHidden/>
              </w:rPr>
              <w:fldChar w:fldCharType="begin"/>
            </w:r>
            <w:r w:rsidR="00622014">
              <w:rPr>
                <w:noProof/>
                <w:webHidden/>
              </w:rPr>
              <w:instrText xml:space="preserve"> PAGEREF _Toc512798269 \h </w:instrText>
            </w:r>
            <w:r w:rsidR="00622014">
              <w:rPr>
                <w:noProof/>
                <w:webHidden/>
              </w:rPr>
            </w:r>
            <w:r w:rsidR="00622014">
              <w:rPr>
                <w:noProof/>
                <w:webHidden/>
              </w:rPr>
              <w:fldChar w:fldCharType="separate"/>
            </w:r>
            <w:r w:rsidR="00201987">
              <w:rPr>
                <w:noProof/>
                <w:webHidden/>
              </w:rPr>
              <w:t>24</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70" w:history="1">
            <w:r w:rsidR="00622014" w:rsidRPr="009332B7">
              <w:rPr>
                <w:rStyle w:val="Hyperlink"/>
                <w:noProof/>
                <w:lang w:val="fr-CA"/>
              </w:rPr>
              <w:t>3.3.5</w:t>
            </w:r>
            <w:r w:rsidR="00622014">
              <w:rPr>
                <w:rFonts w:eastAsiaTheme="minorEastAsia"/>
                <w:noProof/>
                <w:lang w:eastAsia="en-CA"/>
              </w:rPr>
              <w:tab/>
            </w:r>
            <w:r w:rsidR="00622014" w:rsidRPr="009332B7">
              <w:rPr>
                <w:rStyle w:val="Hyperlink"/>
                <w:noProof/>
                <w:lang w:val="fr-CA"/>
              </w:rPr>
              <w:t>Couche des rencontres terminées – fixture_finished.map</w:t>
            </w:r>
            <w:r w:rsidR="00622014">
              <w:rPr>
                <w:noProof/>
                <w:webHidden/>
              </w:rPr>
              <w:tab/>
            </w:r>
            <w:r w:rsidR="00622014">
              <w:rPr>
                <w:noProof/>
                <w:webHidden/>
              </w:rPr>
              <w:fldChar w:fldCharType="begin"/>
            </w:r>
            <w:r w:rsidR="00622014">
              <w:rPr>
                <w:noProof/>
                <w:webHidden/>
              </w:rPr>
              <w:instrText xml:space="preserve"> PAGEREF _Toc512798270 \h </w:instrText>
            </w:r>
            <w:r w:rsidR="00622014">
              <w:rPr>
                <w:noProof/>
                <w:webHidden/>
              </w:rPr>
            </w:r>
            <w:r w:rsidR="00622014">
              <w:rPr>
                <w:noProof/>
                <w:webHidden/>
              </w:rPr>
              <w:fldChar w:fldCharType="separate"/>
            </w:r>
            <w:r w:rsidR="00201987">
              <w:rPr>
                <w:noProof/>
                <w:webHidden/>
              </w:rPr>
              <w:t>25</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71" w:history="1">
            <w:r w:rsidR="00622014" w:rsidRPr="009332B7">
              <w:rPr>
                <w:rStyle w:val="Hyperlink"/>
                <w:noProof/>
                <w:lang w:val="fr-CA"/>
              </w:rPr>
              <w:t>3.4</w:t>
            </w:r>
            <w:r w:rsidR="00622014">
              <w:rPr>
                <w:rFonts w:eastAsiaTheme="minorEastAsia"/>
                <w:noProof/>
                <w:lang w:eastAsia="en-CA"/>
              </w:rPr>
              <w:tab/>
            </w:r>
            <w:r w:rsidR="00622014" w:rsidRPr="009332B7">
              <w:rPr>
                <w:rStyle w:val="Hyperlink"/>
                <w:noProof/>
                <w:lang w:val="fr-CA"/>
              </w:rPr>
              <w:t>Tester l’affichage (WMS et WFS) avec un logiciel cartographique</w:t>
            </w:r>
            <w:r w:rsidR="00622014">
              <w:rPr>
                <w:noProof/>
                <w:webHidden/>
              </w:rPr>
              <w:tab/>
            </w:r>
            <w:r w:rsidR="00622014">
              <w:rPr>
                <w:noProof/>
                <w:webHidden/>
              </w:rPr>
              <w:fldChar w:fldCharType="begin"/>
            </w:r>
            <w:r w:rsidR="00622014">
              <w:rPr>
                <w:noProof/>
                <w:webHidden/>
              </w:rPr>
              <w:instrText xml:space="preserve"> PAGEREF _Toc512798271 \h </w:instrText>
            </w:r>
            <w:r w:rsidR="00622014">
              <w:rPr>
                <w:noProof/>
                <w:webHidden/>
              </w:rPr>
            </w:r>
            <w:r w:rsidR="00622014">
              <w:rPr>
                <w:noProof/>
                <w:webHidden/>
              </w:rPr>
              <w:fldChar w:fldCharType="separate"/>
            </w:r>
            <w:r w:rsidR="00201987">
              <w:rPr>
                <w:noProof/>
                <w:webHidden/>
              </w:rPr>
              <w:t>26</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72" w:history="1">
            <w:r w:rsidR="00622014" w:rsidRPr="009332B7">
              <w:rPr>
                <w:rStyle w:val="Hyperlink"/>
                <w:noProof/>
                <w:lang w:val="fr-CA"/>
              </w:rPr>
              <w:t>3.4.1</w:t>
            </w:r>
            <w:r w:rsidR="00622014">
              <w:rPr>
                <w:rFonts w:eastAsiaTheme="minorEastAsia"/>
                <w:noProof/>
                <w:lang w:eastAsia="en-CA"/>
              </w:rPr>
              <w:tab/>
            </w:r>
            <w:r w:rsidR="00622014" w:rsidRPr="009332B7">
              <w:rPr>
                <w:rStyle w:val="Hyperlink"/>
                <w:noProof/>
                <w:lang w:val="fr-CA"/>
              </w:rPr>
              <w:t>QGIS avec les shapefile ESRI et vue SQL</w:t>
            </w:r>
            <w:r w:rsidR="00622014">
              <w:rPr>
                <w:noProof/>
                <w:webHidden/>
              </w:rPr>
              <w:tab/>
            </w:r>
            <w:r w:rsidR="00622014">
              <w:rPr>
                <w:noProof/>
                <w:webHidden/>
              </w:rPr>
              <w:fldChar w:fldCharType="begin"/>
            </w:r>
            <w:r w:rsidR="00622014">
              <w:rPr>
                <w:noProof/>
                <w:webHidden/>
              </w:rPr>
              <w:instrText xml:space="preserve"> PAGEREF _Toc512798272 \h </w:instrText>
            </w:r>
            <w:r w:rsidR="00622014">
              <w:rPr>
                <w:noProof/>
                <w:webHidden/>
              </w:rPr>
            </w:r>
            <w:r w:rsidR="00622014">
              <w:rPr>
                <w:noProof/>
                <w:webHidden/>
              </w:rPr>
              <w:fldChar w:fldCharType="separate"/>
            </w:r>
            <w:r w:rsidR="00201987">
              <w:rPr>
                <w:noProof/>
                <w:webHidden/>
              </w:rPr>
              <w:t>26</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73" w:history="1">
            <w:r w:rsidR="00622014" w:rsidRPr="009332B7">
              <w:rPr>
                <w:rStyle w:val="Hyperlink"/>
                <w:noProof/>
                <w:lang w:val="fr-CA"/>
              </w:rPr>
              <w:t>3.4.2</w:t>
            </w:r>
            <w:r w:rsidR="00622014">
              <w:rPr>
                <w:rFonts w:eastAsiaTheme="minorEastAsia"/>
                <w:noProof/>
                <w:lang w:eastAsia="en-CA"/>
              </w:rPr>
              <w:tab/>
            </w:r>
            <w:r w:rsidR="00622014" w:rsidRPr="009332B7">
              <w:rPr>
                <w:rStyle w:val="Hyperlink"/>
                <w:noProof/>
                <w:lang w:val="fr-CA"/>
              </w:rPr>
              <w:t>QGIS avec les couches WMS</w:t>
            </w:r>
            <w:r w:rsidR="00622014">
              <w:rPr>
                <w:noProof/>
                <w:webHidden/>
              </w:rPr>
              <w:tab/>
            </w:r>
            <w:r w:rsidR="00622014">
              <w:rPr>
                <w:noProof/>
                <w:webHidden/>
              </w:rPr>
              <w:fldChar w:fldCharType="begin"/>
            </w:r>
            <w:r w:rsidR="00622014">
              <w:rPr>
                <w:noProof/>
                <w:webHidden/>
              </w:rPr>
              <w:instrText xml:space="preserve"> PAGEREF _Toc512798273 \h </w:instrText>
            </w:r>
            <w:r w:rsidR="00622014">
              <w:rPr>
                <w:noProof/>
                <w:webHidden/>
              </w:rPr>
            </w:r>
            <w:r w:rsidR="00622014">
              <w:rPr>
                <w:noProof/>
                <w:webHidden/>
              </w:rPr>
              <w:fldChar w:fldCharType="separate"/>
            </w:r>
            <w:r w:rsidR="00201987">
              <w:rPr>
                <w:noProof/>
                <w:webHidden/>
              </w:rPr>
              <w:t>28</w:t>
            </w:r>
            <w:r w:rsidR="00622014">
              <w:rPr>
                <w:noProof/>
                <w:webHidden/>
              </w:rPr>
              <w:fldChar w:fldCharType="end"/>
            </w:r>
          </w:hyperlink>
        </w:p>
        <w:p w:rsidR="00622014" w:rsidRDefault="00E31403">
          <w:pPr>
            <w:pStyle w:val="TOC3"/>
            <w:tabs>
              <w:tab w:val="left" w:pos="1320"/>
              <w:tab w:val="right" w:leader="dot" w:pos="9350"/>
            </w:tabs>
            <w:rPr>
              <w:rFonts w:eastAsiaTheme="minorEastAsia"/>
              <w:noProof/>
              <w:lang w:eastAsia="en-CA"/>
            </w:rPr>
          </w:pPr>
          <w:hyperlink w:anchor="_Toc512798274" w:history="1">
            <w:r w:rsidR="00622014" w:rsidRPr="009332B7">
              <w:rPr>
                <w:rStyle w:val="Hyperlink"/>
                <w:noProof/>
                <w:lang w:val="fr-CA"/>
              </w:rPr>
              <w:t>3.4.3</w:t>
            </w:r>
            <w:r w:rsidR="00622014">
              <w:rPr>
                <w:rFonts w:eastAsiaTheme="minorEastAsia"/>
                <w:noProof/>
                <w:lang w:eastAsia="en-CA"/>
              </w:rPr>
              <w:tab/>
            </w:r>
            <w:r w:rsidR="00622014" w:rsidRPr="009332B7">
              <w:rPr>
                <w:rStyle w:val="Hyperlink"/>
                <w:noProof/>
                <w:lang w:val="fr-CA"/>
              </w:rPr>
              <w:t>QGIS avec les couches WFS</w:t>
            </w:r>
            <w:r w:rsidR="00622014">
              <w:rPr>
                <w:noProof/>
                <w:webHidden/>
              </w:rPr>
              <w:tab/>
            </w:r>
            <w:r w:rsidR="00622014">
              <w:rPr>
                <w:noProof/>
                <w:webHidden/>
              </w:rPr>
              <w:fldChar w:fldCharType="begin"/>
            </w:r>
            <w:r w:rsidR="00622014">
              <w:rPr>
                <w:noProof/>
                <w:webHidden/>
              </w:rPr>
              <w:instrText xml:space="preserve"> PAGEREF _Toc512798274 \h </w:instrText>
            </w:r>
            <w:r w:rsidR="00622014">
              <w:rPr>
                <w:noProof/>
                <w:webHidden/>
              </w:rPr>
            </w:r>
            <w:r w:rsidR="00622014">
              <w:rPr>
                <w:noProof/>
                <w:webHidden/>
              </w:rPr>
              <w:fldChar w:fldCharType="separate"/>
            </w:r>
            <w:r w:rsidR="00201987">
              <w:rPr>
                <w:noProof/>
                <w:webHidden/>
              </w:rPr>
              <w:t>30</w:t>
            </w:r>
            <w:r w:rsidR="00622014">
              <w:rPr>
                <w:noProof/>
                <w:webHidden/>
              </w:rPr>
              <w:fldChar w:fldCharType="end"/>
            </w:r>
          </w:hyperlink>
        </w:p>
        <w:p w:rsidR="00622014" w:rsidRDefault="00E31403">
          <w:pPr>
            <w:pStyle w:val="TOC1"/>
            <w:tabs>
              <w:tab w:val="left" w:pos="440"/>
              <w:tab w:val="right" w:leader="dot" w:pos="9350"/>
            </w:tabs>
            <w:rPr>
              <w:rFonts w:eastAsiaTheme="minorEastAsia"/>
              <w:noProof/>
              <w:lang w:eastAsia="en-CA"/>
            </w:rPr>
          </w:pPr>
          <w:hyperlink w:anchor="_Toc512798275" w:history="1">
            <w:r w:rsidR="00622014" w:rsidRPr="009332B7">
              <w:rPr>
                <w:rStyle w:val="Hyperlink"/>
                <w:noProof/>
                <w:lang w:val="fr-CA"/>
              </w:rPr>
              <w:t>4.</w:t>
            </w:r>
            <w:r w:rsidR="00622014">
              <w:rPr>
                <w:rFonts w:eastAsiaTheme="minorEastAsia"/>
                <w:noProof/>
                <w:lang w:eastAsia="en-CA"/>
              </w:rPr>
              <w:tab/>
            </w:r>
            <w:r w:rsidR="00622014" w:rsidRPr="009332B7">
              <w:rPr>
                <w:rStyle w:val="Hyperlink"/>
                <w:noProof/>
                <w:lang w:val="fr-CA"/>
              </w:rPr>
              <w:t>Étape 3</w:t>
            </w:r>
            <w:r w:rsidR="00622014">
              <w:rPr>
                <w:noProof/>
                <w:webHidden/>
              </w:rPr>
              <w:tab/>
            </w:r>
            <w:r w:rsidR="00622014">
              <w:rPr>
                <w:noProof/>
                <w:webHidden/>
              </w:rPr>
              <w:fldChar w:fldCharType="begin"/>
            </w:r>
            <w:r w:rsidR="00622014">
              <w:rPr>
                <w:noProof/>
                <w:webHidden/>
              </w:rPr>
              <w:instrText xml:space="preserve"> PAGEREF _Toc512798275 \h </w:instrText>
            </w:r>
            <w:r w:rsidR="00622014">
              <w:rPr>
                <w:noProof/>
                <w:webHidden/>
              </w:rPr>
            </w:r>
            <w:r w:rsidR="00622014">
              <w:rPr>
                <w:noProof/>
                <w:webHidden/>
              </w:rPr>
              <w:fldChar w:fldCharType="separate"/>
            </w:r>
            <w:r w:rsidR="00201987">
              <w:rPr>
                <w:noProof/>
                <w:webHidden/>
              </w:rPr>
              <w:t>34</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76" w:history="1">
            <w:r w:rsidR="00622014" w:rsidRPr="009332B7">
              <w:rPr>
                <w:rStyle w:val="Hyperlink"/>
                <w:noProof/>
                <w:lang w:val="fr-CA"/>
              </w:rPr>
              <w:t>4.1</w:t>
            </w:r>
            <w:r w:rsidR="00622014">
              <w:rPr>
                <w:rFonts w:eastAsiaTheme="minorEastAsia"/>
                <w:noProof/>
                <w:lang w:eastAsia="en-CA"/>
              </w:rPr>
              <w:tab/>
            </w:r>
            <w:r w:rsidR="00622014" w:rsidRPr="009332B7">
              <w:rPr>
                <w:rStyle w:val="Hyperlink"/>
                <w:noProof/>
                <w:lang w:val="fr-CA"/>
              </w:rPr>
              <w:t>Un cadre de travail personnalisé et adaptatif</w:t>
            </w:r>
            <w:r w:rsidR="00622014">
              <w:rPr>
                <w:noProof/>
                <w:webHidden/>
              </w:rPr>
              <w:tab/>
            </w:r>
            <w:r w:rsidR="00622014">
              <w:rPr>
                <w:noProof/>
                <w:webHidden/>
              </w:rPr>
              <w:fldChar w:fldCharType="begin"/>
            </w:r>
            <w:r w:rsidR="00622014">
              <w:rPr>
                <w:noProof/>
                <w:webHidden/>
              </w:rPr>
              <w:instrText xml:space="preserve"> PAGEREF _Toc512798276 \h </w:instrText>
            </w:r>
            <w:r w:rsidR="00622014">
              <w:rPr>
                <w:noProof/>
                <w:webHidden/>
              </w:rPr>
            </w:r>
            <w:r w:rsidR="00622014">
              <w:rPr>
                <w:noProof/>
                <w:webHidden/>
              </w:rPr>
              <w:fldChar w:fldCharType="separate"/>
            </w:r>
            <w:r w:rsidR="00201987">
              <w:rPr>
                <w:noProof/>
                <w:webHidden/>
              </w:rPr>
              <w:t>34</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77" w:history="1">
            <w:r w:rsidR="00622014" w:rsidRPr="009332B7">
              <w:rPr>
                <w:rStyle w:val="Hyperlink"/>
                <w:noProof/>
                <w:lang w:val="fr-CA"/>
              </w:rPr>
              <w:t>4.2</w:t>
            </w:r>
            <w:r w:rsidR="00622014">
              <w:rPr>
                <w:rFonts w:eastAsiaTheme="minorEastAsia"/>
                <w:noProof/>
                <w:lang w:eastAsia="en-CA"/>
              </w:rPr>
              <w:tab/>
            </w:r>
            <w:r w:rsidR="00622014" w:rsidRPr="009332B7">
              <w:rPr>
                <w:rStyle w:val="Hyperlink"/>
                <w:noProof/>
                <w:lang w:val="fr-CA"/>
              </w:rPr>
              <w:t>L’accès à vos couches thématiques</w:t>
            </w:r>
            <w:r w:rsidR="00622014">
              <w:rPr>
                <w:noProof/>
                <w:webHidden/>
              </w:rPr>
              <w:tab/>
            </w:r>
            <w:r w:rsidR="00622014">
              <w:rPr>
                <w:noProof/>
                <w:webHidden/>
              </w:rPr>
              <w:fldChar w:fldCharType="begin"/>
            </w:r>
            <w:r w:rsidR="00622014">
              <w:rPr>
                <w:noProof/>
                <w:webHidden/>
              </w:rPr>
              <w:instrText xml:space="preserve"> PAGEREF _Toc512798277 \h </w:instrText>
            </w:r>
            <w:r w:rsidR="00622014">
              <w:rPr>
                <w:noProof/>
                <w:webHidden/>
              </w:rPr>
            </w:r>
            <w:r w:rsidR="00622014">
              <w:rPr>
                <w:noProof/>
                <w:webHidden/>
              </w:rPr>
              <w:fldChar w:fldCharType="separate"/>
            </w:r>
            <w:r w:rsidR="00201987">
              <w:rPr>
                <w:noProof/>
                <w:webHidden/>
              </w:rPr>
              <w:t>36</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78" w:history="1">
            <w:r w:rsidR="00622014" w:rsidRPr="009332B7">
              <w:rPr>
                <w:rStyle w:val="Hyperlink"/>
                <w:noProof/>
                <w:lang w:val="fr-CA"/>
              </w:rPr>
              <w:t>4.3</w:t>
            </w:r>
            <w:r w:rsidR="00622014">
              <w:rPr>
                <w:rFonts w:eastAsiaTheme="minorEastAsia"/>
                <w:noProof/>
                <w:lang w:eastAsia="en-CA"/>
              </w:rPr>
              <w:tab/>
            </w:r>
            <w:r w:rsidR="00622014" w:rsidRPr="009332B7">
              <w:rPr>
                <w:rStyle w:val="Hyperlink"/>
                <w:noProof/>
                <w:lang w:val="fr-CA"/>
              </w:rPr>
              <w:t>Des outils de navigation</w:t>
            </w:r>
            <w:r w:rsidR="00622014">
              <w:rPr>
                <w:noProof/>
                <w:webHidden/>
              </w:rPr>
              <w:tab/>
            </w:r>
            <w:r w:rsidR="00622014">
              <w:rPr>
                <w:noProof/>
                <w:webHidden/>
              </w:rPr>
              <w:fldChar w:fldCharType="begin"/>
            </w:r>
            <w:r w:rsidR="00622014">
              <w:rPr>
                <w:noProof/>
                <w:webHidden/>
              </w:rPr>
              <w:instrText xml:space="preserve"> PAGEREF _Toc512798278 \h </w:instrText>
            </w:r>
            <w:r w:rsidR="00622014">
              <w:rPr>
                <w:noProof/>
                <w:webHidden/>
              </w:rPr>
            </w:r>
            <w:r w:rsidR="00622014">
              <w:rPr>
                <w:noProof/>
                <w:webHidden/>
              </w:rPr>
              <w:fldChar w:fldCharType="separate"/>
            </w:r>
            <w:r w:rsidR="00201987">
              <w:rPr>
                <w:noProof/>
                <w:webHidden/>
              </w:rPr>
              <w:t>37</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79" w:history="1">
            <w:r w:rsidR="00622014" w:rsidRPr="009332B7">
              <w:rPr>
                <w:rStyle w:val="Hyperlink"/>
                <w:noProof/>
                <w:lang w:val="fr-CA"/>
              </w:rPr>
              <w:t>4.4</w:t>
            </w:r>
            <w:r w:rsidR="00622014">
              <w:rPr>
                <w:rFonts w:eastAsiaTheme="minorEastAsia"/>
                <w:noProof/>
                <w:lang w:eastAsia="en-CA"/>
              </w:rPr>
              <w:tab/>
            </w:r>
            <w:r w:rsidR="00622014" w:rsidRPr="009332B7">
              <w:rPr>
                <w:rStyle w:val="Hyperlink"/>
                <w:noProof/>
                <w:lang w:val="fr-CA"/>
              </w:rPr>
              <w:t>Une vue généralisée de votre carte; les coordonnées latitude/longitude d’un point sur la carte</w:t>
            </w:r>
            <w:r w:rsidR="00622014">
              <w:rPr>
                <w:noProof/>
                <w:webHidden/>
              </w:rPr>
              <w:tab/>
            </w:r>
            <w:r w:rsidR="00622014">
              <w:rPr>
                <w:noProof/>
                <w:webHidden/>
              </w:rPr>
              <w:fldChar w:fldCharType="begin"/>
            </w:r>
            <w:r w:rsidR="00622014">
              <w:rPr>
                <w:noProof/>
                <w:webHidden/>
              </w:rPr>
              <w:instrText xml:space="preserve"> PAGEREF _Toc512798279 \h </w:instrText>
            </w:r>
            <w:r w:rsidR="00622014">
              <w:rPr>
                <w:noProof/>
                <w:webHidden/>
              </w:rPr>
            </w:r>
            <w:r w:rsidR="00622014">
              <w:rPr>
                <w:noProof/>
                <w:webHidden/>
              </w:rPr>
              <w:fldChar w:fldCharType="separate"/>
            </w:r>
            <w:r w:rsidR="00201987">
              <w:rPr>
                <w:noProof/>
                <w:webHidden/>
              </w:rPr>
              <w:t>40</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80" w:history="1">
            <w:r w:rsidR="00622014" w:rsidRPr="009332B7">
              <w:rPr>
                <w:rStyle w:val="Hyperlink"/>
                <w:noProof/>
                <w:lang w:val="fr-CA"/>
              </w:rPr>
              <w:t>4.5</w:t>
            </w:r>
            <w:r w:rsidR="00622014">
              <w:rPr>
                <w:rFonts w:eastAsiaTheme="minorEastAsia"/>
                <w:noProof/>
                <w:lang w:eastAsia="en-CA"/>
              </w:rPr>
              <w:tab/>
            </w:r>
            <w:r w:rsidR="00622014" w:rsidRPr="009332B7">
              <w:rPr>
                <w:rStyle w:val="Hyperlink"/>
                <w:noProof/>
                <w:lang w:val="fr-CA"/>
              </w:rPr>
              <w:t>L’interrogation possible d’au moins une couche</w:t>
            </w:r>
            <w:r w:rsidR="00622014">
              <w:rPr>
                <w:noProof/>
                <w:webHidden/>
              </w:rPr>
              <w:tab/>
            </w:r>
            <w:r w:rsidR="00622014">
              <w:rPr>
                <w:noProof/>
                <w:webHidden/>
              </w:rPr>
              <w:fldChar w:fldCharType="begin"/>
            </w:r>
            <w:r w:rsidR="00622014">
              <w:rPr>
                <w:noProof/>
                <w:webHidden/>
              </w:rPr>
              <w:instrText xml:space="preserve"> PAGEREF _Toc512798280 \h </w:instrText>
            </w:r>
            <w:r w:rsidR="00622014">
              <w:rPr>
                <w:noProof/>
                <w:webHidden/>
              </w:rPr>
            </w:r>
            <w:r w:rsidR="00622014">
              <w:rPr>
                <w:noProof/>
                <w:webHidden/>
              </w:rPr>
              <w:fldChar w:fldCharType="separate"/>
            </w:r>
            <w:r w:rsidR="00201987">
              <w:rPr>
                <w:noProof/>
                <w:webHidden/>
              </w:rPr>
              <w:t>41</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81" w:history="1">
            <w:r w:rsidR="00622014" w:rsidRPr="009332B7">
              <w:rPr>
                <w:rStyle w:val="Hyperlink"/>
                <w:noProof/>
                <w:lang w:val="fr-CA"/>
              </w:rPr>
              <w:t>4.6</w:t>
            </w:r>
            <w:r w:rsidR="00622014">
              <w:rPr>
                <w:rFonts w:eastAsiaTheme="minorEastAsia"/>
                <w:noProof/>
                <w:lang w:eastAsia="en-CA"/>
              </w:rPr>
              <w:tab/>
            </w:r>
            <w:r w:rsidR="00622014" w:rsidRPr="009332B7">
              <w:rPr>
                <w:rStyle w:val="Hyperlink"/>
                <w:noProof/>
                <w:lang w:val="fr-CA"/>
              </w:rPr>
              <w:t>Une liste de couches de fond extraites de Bing Map ou OpenStreetMap</w:t>
            </w:r>
            <w:r w:rsidR="00622014">
              <w:rPr>
                <w:noProof/>
                <w:webHidden/>
              </w:rPr>
              <w:tab/>
            </w:r>
            <w:r w:rsidR="00622014">
              <w:rPr>
                <w:noProof/>
                <w:webHidden/>
              </w:rPr>
              <w:fldChar w:fldCharType="begin"/>
            </w:r>
            <w:r w:rsidR="00622014">
              <w:rPr>
                <w:noProof/>
                <w:webHidden/>
              </w:rPr>
              <w:instrText xml:space="preserve"> PAGEREF _Toc512798281 \h </w:instrText>
            </w:r>
            <w:r w:rsidR="00622014">
              <w:rPr>
                <w:noProof/>
                <w:webHidden/>
              </w:rPr>
            </w:r>
            <w:r w:rsidR="00622014">
              <w:rPr>
                <w:noProof/>
                <w:webHidden/>
              </w:rPr>
              <w:fldChar w:fldCharType="separate"/>
            </w:r>
            <w:r w:rsidR="00201987">
              <w:rPr>
                <w:noProof/>
                <w:webHidden/>
              </w:rPr>
              <w:t>44</w:t>
            </w:r>
            <w:r w:rsidR="00622014">
              <w:rPr>
                <w:noProof/>
                <w:webHidden/>
              </w:rPr>
              <w:fldChar w:fldCharType="end"/>
            </w:r>
          </w:hyperlink>
        </w:p>
        <w:p w:rsidR="00622014" w:rsidRDefault="00E31403">
          <w:pPr>
            <w:pStyle w:val="TOC1"/>
            <w:tabs>
              <w:tab w:val="left" w:pos="440"/>
              <w:tab w:val="right" w:leader="dot" w:pos="9350"/>
            </w:tabs>
            <w:rPr>
              <w:rFonts w:eastAsiaTheme="minorEastAsia"/>
              <w:noProof/>
              <w:lang w:eastAsia="en-CA"/>
            </w:rPr>
          </w:pPr>
          <w:hyperlink w:anchor="_Toc512798282" w:history="1">
            <w:r w:rsidR="00622014" w:rsidRPr="009332B7">
              <w:rPr>
                <w:rStyle w:val="Hyperlink"/>
                <w:noProof/>
                <w:lang w:val="fr-CA"/>
              </w:rPr>
              <w:t>5.</w:t>
            </w:r>
            <w:r w:rsidR="00622014">
              <w:rPr>
                <w:rFonts w:eastAsiaTheme="minorEastAsia"/>
                <w:noProof/>
                <w:lang w:eastAsia="en-CA"/>
              </w:rPr>
              <w:tab/>
            </w:r>
            <w:r w:rsidR="00622014" w:rsidRPr="009332B7">
              <w:rPr>
                <w:rStyle w:val="Hyperlink"/>
                <w:noProof/>
                <w:lang w:val="fr-CA"/>
              </w:rPr>
              <w:t>Étape 4</w:t>
            </w:r>
            <w:r w:rsidR="00622014">
              <w:rPr>
                <w:noProof/>
                <w:webHidden/>
              </w:rPr>
              <w:tab/>
            </w:r>
            <w:r w:rsidR="00622014">
              <w:rPr>
                <w:noProof/>
                <w:webHidden/>
              </w:rPr>
              <w:fldChar w:fldCharType="begin"/>
            </w:r>
            <w:r w:rsidR="00622014">
              <w:rPr>
                <w:noProof/>
                <w:webHidden/>
              </w:rPr>
              <w:instrText xml:space="preserve"> PAGEREF _Toc512798282 \h </w:instrText>
            </w:r>
            <w:r w:rsidR="00622014">
              <w:rPr>
                <w:noProof/>
                <w:webHidden/>
              </w:rPr>
            </w:r>
            <w:r w:rsidR="00622014">
              <w:rPr>
                <w:noProof/>
                <w:webHidden/>
              </w:rPr>
              <w:fldChar w:fldCharType="separate"/>
            </w:r>
            <w:r w:rsidR="00201987">
              <w:rPr>
                <w:noProof/>
                <w:webHidden/>
              </w:rPr>
              <w:t>45</w:t>
            </w:r>
            <w:r w:rsidR="00622014">
              <w:rPr>
                <w:noProof/>
                <w:webHidden/>
              </w:rPr>
              <w:fldChar w:fldCharType="end"/>
            </w:r>
          </w:hyperlink>
        </w:p>
        <w:p w:rsidR="00622014" w:rsidRDefault="00E31403">
          <w:pPr>
            <w:pStyle w:val="TOC2"/>
            <w:tabs>
              <w:tab w:val="left" w:pos="880"/>
              <w:tab w:val="right" w:leader="dot" w:pos="9350"/>
            </w:tabs>
            <w:rPr>
              <w:rFonts w:eastAsiaTheme="minorEastAsia"/>
              <w:noProof/>
              <w:lang w:eastAsia="en-CA"/>
            </w:rPr>
          </w:pPr>
          <w:hyperlink w:anchor="_Toc512798283" w:history="1">
            <w:r w:rsidR="00622014" w:rsidRPr="009332B7">
              <w:rPr>
                <w:rStyle w:val="Hyperlink"/>
                <w:noProof/>
                <w:lang w:val="fr-CA"/>
              </w:rPr>
              <w:t>5.1</w:t>
            </w:r>
            <w:r w:rsidR="00622014">
              <w:rPr>
                <w:rFonts w:eastAsiaTheme="minorEastAsia"/>
                <w:noProof/>
                <w:lang w:eastAsia="en-CA"/>
              </w:rPr>
              <w:tab/>
            </w:r>
            <w:r w:rsidR="00622014" w:rsidRPr="009332B7">
              <w:rPr>
                <w:rStyle w:val="Hyperlink"/>
                <w:noProof/>
                <w:lang w:val="fr-CA"/>
              </w:rPr>
              <w:t>Développer une application mobile simplifiée pour l’affichage des données</w:t>
            </w:r>
            <w:r w:rsidR="00622014">
              <w:rPr>
                <w:noProof/>
                <w:webHidden/>
              </w:rPr>
              <w:tab/>
            </w:r>
            <w:r w:rsidR="00622014">
              <w:rPr>
                <w:noProof/>
                <w:webHidden/>
              </w:rPr>
              <w:fldChar w:fldCharType="begin"/>
            </w:r>
            <w:r w:rsidR="00622014">
              <w:rPr>
                <w:noProof/>
                <w:webHidden/>
              </w:rPr>
              <w:instrText xml:space="preserve"> PAGEREF _Toc512798283 \h </w:instrText>
            </w:r>
            <w:r w:rsidR="00622014">
              <w:rPr>
                <w:noProof/>
                <w:webHidden/>
              </w:rPr>
            </w:r>
            <w:r w:rsidR="00622014">
              <w:rPr>
                <w:noProof/>
                <w:webHidden/>
              </w:rPr>
              <w:fldChar w:fldCharType="separate"/>
            </w:r>
            <w:r w:rsidR="00201987">
              <w:rPr>
                <w:noProof/>
                <w:webHidden/>
              </w:rPr>
              <w:t>45</w:t>
            </w:r>
            <w:r w:rsidR="00622014">
              <w:rPr>
                <w:noProof/>
                <w:webHidden/>
              </w:rPr>
              <w:fldChar w:fldCharType="end"/>
            </w:r>
          </w:hyperlink>
        </w:p>
        <w:p w:rsidR="00622014" w:rsidRDefault="00E31403">
          <w:pPr>
            <w:pStyle w:val="TOC1"/>
            <w:tabs>
              <w:tab w:val="left" w:pos="440"/>
              <w:tab w:val="right" w:leader="dot" w:pos="9350"/>
            </w:tabs>
            <w:rPr>
              <w:rFonts w:eastAsiaTheme="minorEastAsia"/>
              <w:noProof/>
              <w:lang w:eastAsia="en-CA"/>
            </w:rPr>
          </w:pPr>
          <w:hyperlink w:anchor="_Toc512798284" w:history="1">
            <w:r w:rsidR="00622014" w:rsidRPr="009332B7">
              <w:rPr>
                <w:rStyle w:val="Hyperlink"/>
                <w:noProof/>
                <w:lang w:val="fr-CA"/>
              </w:rPr>
              <w:t>6.</w:t>
            </w:r>
            <w:r w:rsidR="00622014">
              <w:rPr>
                <w:rFonts w:eastAsiaTheme="minorEastAsia"/>
                <w:noProof/>
                <w:lang w:eastAsia="en-CA"/>
              </w:rPr>
              <w:tab/>
            </w:r>
            <w:r w:rsidR="00622014" w:rsidRPr="009332B7">
              <w:rPr>
                <w:rStyle w:val="Hyperlink"/>
                <w:noProof/>
                <w:lang w:val="fr-CA"/>
              </w:rPr>
              <w:t>Recommandations / Limitations</w:t>
            </w:r>
            <w:r w:rsidR="00622014">
              <w:rPr>
                <w:noProof/>
                <w:webHidden/>
              </w:rPr>
              <w:tab/>
            </w:r>
            <w:r w:rsidR="00622014">
              <w:rPr>
                <w:noProof/>
                <w:webHidden/>
              </w:rPr>
              <w:fldChar w:fldCharType="begin"/>
            </w:r>
            <w:r w:rsidR="00622014">
              <w:rPr>
                <w:noProof/>
                <w:webHidden/>
              </w:rPr>
              <w:instrText xml:space="preserve"> PAGEREF _Toc512798284 \h </w:instrText>
            </w:r>
            <w:r w:rsidR="00622014">
              <w:rPr>
                <w:noProof/>
                <w:webHidden/>
              </w:rPr>
            </w:r>
            <w:r w:rsidR="00622014">
              <w:rPr>
                <w:noProof/>
                <w:webHidden/>
              </w:rPr>
              <w:fldChar w:fldCharType="separate"/>
            </w:r>
            <w:r w:rsidR="00201987">
              <w:rPr>
                <w:noProof/>
                <w:webHidden/>
              </w:rPr>
              <w:t>47</w:t>
            </w:r>
            <w:r w:rsidR="00622014">
              <w:rPr>
                <w:noProof/>
                <w:webHidden/>
              </w:rPr>
              <w:fldChar w:fldCharType="end"/>
            </w:r>
          </w:hyperlink>
        </w:p>
        <w:p w:rsidR="00C26500" w:rsidRPr="00EB1C9A" w:rsidRDefault="00C26500">
          <w:pPr>
            <w:rPr>
              <w:lang w:val="fr-CA"/>
            </w:rPr>
          </w:pPr>
          <w:r w:rsidRPr="00EB1C9A">
            <w:rPr>
              <w:b/>
              <w:bCs/>
              <w:noProof/>
              <w:lang w:val="fr-CA"/>
            </w:rPr>
            <w:fldChar w:fldCharType="end"/>
          </w:r>
        </w:p>
      </w:sdtContent>
    </w:sdt>
    <w:p w:rsidR="00C74968" w:rsidRPr="00EB1C9A" w:rsidRDefault="00BA18FB" w:rsidP="00EE2059">
      <w:pPr>
        <w:pStyle w:val="TOCHeading"/>
        <w:rPr>
          <w:lang w:val="fr-CA"/>
        </w:rPr>
      </w:pPr>
      <w:r w:rsidRPr="00EB1C9A">
        <w:rPr>
          <w:lang w:val="fr-CA"/>
        </w:rPr>
        <w:t>F</w:t>
      </w:r>
      <w:r w:rsidR="007F154A" w:rsidRPr="00EB1C9A">
        <w:rPr>
          <w:lang w:val="fr-CA"/>
        </w:rPr>
        <w:t>igures</w:t>
      </w:r>
    </w:p>
    <w:p w:rsidR="00EB1C9A" w:rsidRPr="00EB1C9A" w:rsidRDefault="00EE2059">
      <w:pPr>
        <w:pStyle w:val="TableofFigures"/>
        <w:tabs>
          <w:tab w:val="right" w:leader="dot" w:pos="9350"/>
        </w:tabs>
        <w:rPr>
          <w:rFonts w:eastAsiaTheme="minorEastAsia"/>
          <w:noProof/>
          <w:lang w:val="fr-CA" w:eastAsia="en-CA"/>
        </w:rPr>
      </w:pPr>
      <w:r w:rsidRPr="00EB1C9A">
        <w:rPr>
          <w:lang w:val="fr-CA"/>
        </w:rPr>
        <w:fldChar w:fldCharType="begin"/>
      </w:r>
      <w:r w:rsidRPr="00EB1C9A">
        <w:rPr>
          <w:lang w:val="fr-CA"/>
        </w:rPr>
        <w:instrText xml:space="preserve"> TOC \h \z \c "Figure" </w:instrText>
      </w:r>
      <w:r w:rsidRPr="00EB1C9A">
        <w:rPr>
          <w:lang w:val="fr-CA"/>
        </w:rPr>
        <w:fldChar w:fldCharType="separate"/>
      </w:r>
      <w:hyperlink w:anchor="_Toc512794133" w:history="1">
        <w:r w:rsidR="00EB1C9A" w:rsidRPr="00EB1C9A">
          <w:rPr>
            <w:rStyle w:val="Hyperlink"/>
            <w:noProof/>
            <w:lang w:val="fr-CA"/>
          </w:rPr>
          <w:t>Figure 1: Éléments de la solution</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3 \h </w:instrText>
        </w:r>
        <w:r w:rsidR="00EB1C9A" w:rsidRPr="00EB1C9A">
          <w:rPr>
            <w:noProof/>
            <w:webHidden/>
            <w:lang w:val="fr-CA"/>
          </w:rPr>
        </w:r>
        <w:r w:rsidR="00EB1C9A" w:rsidRPr="00EB1C9A">
          <w:rPr>
            <w:noProof/>
            <w:webHidden/>
            <w:lang w:val="fr-CA"/>
          </w:rPr>
          <w:fldChar w:fldCharType="separate"/>
        </w:r>
        <w:r w:rsidR="00201987">
          <w:rPr>
            <w:noProof/>
            <w:webHidden/>
            <w:lang w:val="fr-CA"/>
          </w:rPr>
          <w:t>6</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4" w:history="1">
        <w:r w:rsidR="00EB1C9A" w:rsidRPr="00EB1C9A">
          <w:rPr>
            <w:rStyle w:val="Hyperlink"/>
            <w:noProof/>
            <w:lang w:val="fr-CA"/>
          </w:rPr>
          <w:t>Figure 2: Phase initiale</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4 \h </w:instrText>
        </w:r>
        <w:r w:rsidR="00EB1C9A" w:rsidRPr="00EB1C9A">
          <w:rPr>
            <w:noProof/>
            <w:webHidden/>
            <w:lang w:val="fr-CA"/>
          </w:rPr>
        </w:r>
        <w:r w:rsidR="00EB1C9A" w:rsidRPr="00EB1C9A">
          <w:rPr>
            <w:noProof/>
            <w:webHidden/>
            <w:lang w:val="fr-CA"/>
          </w:rPr>
          <w:fldChar w:fldCharType="separate"/>
        </w:r>
        <w:r w:rsidR="00201987">
          <w:rPr>
            <w:noProof/>
            <w:webHidden/>
            <w:lang w:val="fr-CA"/>
          </w:rPr>
          <w:t>8</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5" w:history="1">
        <w:r w:rsidR="00EB1C9A" w:rsidRPr="00EB1C9A">
          <w:rPr>
            <w:rStyle w:val="Hyperlink"/>
            <w:noProof/>
            <w:lang w:val="fr-CA"/>
          </w:rPr>
          <w:t>Figure 3: Phase continue</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5 \h </w:instrText>
        </w:r>
        <w:r w:rsidR="00EB1C9A" w:rsidRPr="00EB1C9A">
          <w:rPr>
            <w:noProof/>
            <w:webHidden/>
            <w:lang w:val="fr-CA"/>
          </w:rPr>
        </w:r>
        <w:r w:rsidR="00EB1C9A" w:rsidRPr="00EB1C9A">
          <w:rPr>
            <w:noProof/>
            <w:webHidden/>
            <w:lang w:val="fr-CA"/>
          </w:rPr>
          <w:fldChar w:fldCharType="separate"/>
        </w:r>
        <w:r w:rsidR="00201987">
          <w:rPr>
            <w:noProof/>
            <w:webHidden/>
            <w:lang w:val="fr-CA"/>
          </w:rPr>
          <w:t>9</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6" w:history="1">
        <w:r w:rsidR="00EB1C9A" w:rsidRPr="00EB1C9A">
          <w:rPr>
            <w:rStyle w:val="Hyperlink"/>
            <w:noProof/>
            <w:lang w:val="fr-CA"/>
          </w:rPr>
          <w:t>Figure 4: Example avec Similarity()</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6 \h </w:instrText>
        </w:r>
        <w:r w:rsidR="00EB1C9A" w:rsidRPr="00EB1C9A">
          <w:rPr>
            <w:noProof/>
            <w:webHidden/>
            <w:lang w:val="fr-CA"/>
          </w:rPr>
        </w:r>
        <w:r w:rsidR="00EB1C9A" w:rsidRPr="00EB1C9A">
          <w:rPr>
            <w:noProof/>
            <w:webHidden/>
            <w:lang w:val="fr-CA"/>
          </w:rPr>
          <w:fldChar w:fldCharType="separate"/>
        </w:r>
        <w:r w:rsidR="00201987">
          <w:rPr>
            <w:noProof/>
            <w:webHidden/>
            <w:lang w:val="fr-CA"/>
          </w:rPr>
          <w:t>13</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7" w:history="1">
        <w:r w:rsidR="00EB1C9A" w:rsidRPr="00EB1C9A">
          <w:rPr>
            <w:rStyle w:val="Hyperlink"/>
            <w:noProof/>
            <w:lang w:val="fr-CA"/>
          </w:rPr>
          <w:t>Figure 5: Flux RS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7 \h </w:instrText>
        </w:r>
        <w:r w:rsidR="00EB1C9A" w:rsidRPr="00EB1C9A">
          <w:rPr>
            <w:noProof/>
            <w:webHidden/>
            <w:lang w:val="fr-CA"/>
          </w:rPr>
        </w:r>
        <w:r w:rsidR="00EB1C9A" w:rsidRPr="00EB1C9A">
          <w:rPr>
            <w:noProof/>
            <w:webHidden/>
            <w:lang w:val="fr-CA"/>
          </w:rPr>
          <w:fldChar w:fldCharType="separate"/>
        </w:r>
        <w:r w:rsidR="00201987">
          <w:rPr>
            <w:noProof/>
            <w:webHidden/>
            <w:lang w:val="fr-CA"/>
          </w:rPr>
          <w:t>15</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8" w:history="1">
        <w:r w:rsidR="00EB1C9A" w:rsidRPr="00EB1C9A">
          <w:rPr>
            <w:rStyle w:val="Hyperlink"/>
            <w:noProof/>
            <w:lang w:val="fr-CA"/>
          </w:rPr>
          <w:t>Figure 6: Page HTML de la rencontre</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8 \h </w:instrText>
        </w:r>
        <w:r w:rsidR="00EB1C9A" w:rsidRPr="00EB1C9A">
          <w:rPr>
            <w:noProof/>
            <w:webHidden/>
            <w:lang w:val="fr-CA"/>
          </w:rPr>
        </w:r>
        <w:r w:rsidR="00EB1C9A" w:rsidRPr="00EB1C9A">
          <w:rPr>
            <w:noProof/>
            <w:webHidden/>
            <w:lang w:val="fr-CA"/>
          </w:rPr>
          <w:fldChar w:fldCharType="separate"/>
        </w:r>
        <w:r w:rsidR="00201987">
          <w:rPr>
            <w:noProof/>
            <w:webHidden/>
            <w:lang w:val="fr-CA"/>
          </w:rPr>
          <w:t>16</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39" w:history="1">
        <w:r w:rsidR="00EB1C9A" w:rsidRPr="00EB1C9A">
          <w:rPr>
            <w:rStyle w:val="Hyperlink"/>
            <w:noProof/>
            <w:lang w:val="fr-CA"/>
          </w:rPr>
          <w:t>Figure 7: Sélection des vues SQL dans QGI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39 \h </w:instrText>
        </w:r>
        <w:r w:rsidR="00EB1C9A" w:rsidRPr="00EB1C9A">
          <w:rPr>
            <w:noProof/>
            <w:webHidden/>
            <w:lang w:val="fr-CA"/>
          </w:rPr>
        </w:r>
        <w:r w:rsidR="00EB1C9A" w:rsidRPr="00EB1C9A">
          <w:rPr>
            <w:noProof/>
            <w:webHidden/>
            <w:lang w:val="fr-CA"/>
          </w:rPr>
          <w:fldChar w:fldCharType="separate"/>
        </w:r>
        <w:r w:rsidR="00201987">
          <w:rPr>
            <w:noProof/>
            <w:webHidden/>
            <w:lang w:val="fr-CA"/>
          </w:rPr>
          <w:t>27</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0" w:history="1">
        <w:r w:rsidR="00EB1C9A" w:rsidRPr="00EB1C9A">
          <w:rPr>
            <w:rStyle w:val="Hyperlink"/>
            <w:noProof/>
            <w:lang w:val="fr-CA"/>
          </w:rPr>
          <w:t>Figure 8: Affichage des fichiers shapefile ESRI et vues SQL dans QGI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0 \h </w:instrText>
        </w:r>
        <w:r w:rsidR="00EB1C9A" w:rsidRPr="00EB1C9A">
          <w:rPr>
            <w:noProof/>
            <w:webHidden/>
            <w:lang w:val="fr-CA"/>
          </w:rPr>
        </w:r>
        <w:r w:rsidR="00EB1C9A" w:rsidRPr="00EB1C9A">
          <w:rPr>
            <w:noProof/>
            <w:webHidden/>
            <w:lang w:val="fr-CA"/>
          </w:rPr>
          <w:fldChar w:fldCharType="separate"/>
        </w:r>
        <w:r w:rsidR="00201987">
          <w:rPr>
            <w:noProof/>
            <w:webHidden/>
            <w:lang w:val="fr-CA"/>
          </w:rPr>
          <w:t>28</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1" w:history="1">
        <w:r w:rsidR="00EB1C9A" w:rsidRPr="00EB1C9A">
          <w:rPr>
            <w:rStyle w:val="Hyperlink"/>
            <w:noProof/>
            <w:lang w:val="fr-CA"/>
          </w:rPr>
          <w:t>Figure 9: Sélection des couches du service WM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1 \h </w:instrText>
        </w:r>
        <w:r w:rsidR="00EB1C9A" w:rsidRPr="00EB1C9A">
          <w:rPr>
            <w:noProof/>
            <w:webHidden/>
            <w:lang w:val="fr-CA"/>
          </w:rPr>
        </w:r>
        <w:r w:rsidR="00EB1C9A" w:rsidRPr="00EB1C9A">
          <w:rPr>
            <w:noProof/>
            <w:webHidden/>
            <w:lang w:val="fr-CA"/>
          </w:rPr>
          <w:fldChar w:fldCharType="separate"/>
        </w:r>
        <w:r w:rsidR="00201987">
          <w:rPr>
            <w:noProof/>
            <w:webHidden/>
            <w:lang w:val="fr-CA"/>
          </w:rPr>
          <w:t>29</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2" w:history="1">
        <w:r w:rsidR="00EB1C9A" w:rsidRPr="00EB1C9A">
          <w:rPr>
            <w:rStyle w:val="Hyperlink"/>
            <w:noProof/>
            <w:lang w:val="fr-CA"/>
          </w:rPr>
          <w:t>Figure 10: Affichage des couches WMS dans QGI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2 \h </w:instrText>
        </w:r>
        <w:r w:rsidR="00EB1C9A" w:rsidRPr="00EB1C9A">
          <w:rPr>
            <w:noProof/>
            <w:webHidden/>
            <w:lang w:val="fr-CA"/>
          </w:rPr>
        </w:r>
        <w:r w:rsidR="00EB1C9A" w:rsidRPr="00EB1C9A">
          <w:rPr>
            <w:noProof/>
            <w:webHidden/>
            <w:lang w:val="fr-CA"/>
          </w:rPr>
          <w:fldChar w:fldCharType="separate"/>
        </w:r>
        <w:r w:rsidR="00201987">
          <w:rPr>
            <w:noProof/>
            <w:webHidden/>
            <w:lang w:val="fr-CA"/>
          </w:rPr>
          <w:t>30</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3" w:history="1">
        <w:r w:rsidR="00EB1C9A" w:rsidRPr="00EB1C9A">
          <w:rPr>
            <w:rStyle w:val="Hyperlink"/>
            <w:noProof/>
            <w:lang w:val="fr-CA"/>
          </w:rPr>
          <w:t>Figure 11: Sélection des couches WFS avec le CRS par défaut</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3 \h </w:instrText>
        </w:r>
        <w:r w:rsidR="00EB1C9A" w:rsidRPr="00EB1C9A">
          <w:rPr>
            <w:noProof/>
            <w:webHidden/>
            <w:lang w:val="fr-CA"/>
          </w:rPr>
        </w:r>
        <w:r w:rsidR="00EB1C9A" w:rsidRPr="00EB1C9A">
          <w:rPr>
            <w:noProof/>
            <w:webHidden/>
            <w:lang w:val="fr-CA"/>
          </w:rPr>
          <w:fldChar w:fldCharType="separate"/>
        </w:r>
        <w:r w:rsidR="00201987">
          <w:rPr>
            <w:noProof/>
            <w:webHidden/>
            <w:lang w:val="fr-CA"/>
          </w:rPr>
          <w:t>31</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4" w:history="1">
        <w:r w:rsidR="00EB1C9A" w:rsidRPr="00EB1C9A">
          <w:rPr>
            <w:rStyle w:val="Hyperlink"/>
            <w:noProof/>
            <w:lang w:val="fr-CA"/>
          </w:rPr>
          <w:t>Figure 12: Affichage des couches WFS avec le CRS par défaut dans QGI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4 \h </w:instrText>
        </w:r>
        <w:r w:rsidR="00EB1C9A" w:rsidRPr="00EB1C9A">
          <w:rPr>
            <w:noProof/>
            <w:webHidden/>
            <w:lang w:val="fr-CA"/>
          </w:rPr>
        </w:r>
        <w:r w:rsidR="00EB1C9A" w:rsidRPr="00EB1C9A">
          <w:rPr>
            <w:noProof/>
            <w:webHidden/>
            <w:lang w:val="fr-CA"/>
          </w:rPr>
          <w:fldChar w:fldCharType="separate"/>
        </w:r>
        <w:r w:rsidR="00201987">
          <w:rPr>
            <w:noProof/>
            <w:webHidden/>
            <w:lang w:val="fr-CA"/>
          </w:rPr>
          <w:t>32</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5" w:history="1">
        <w:r w:rsidR="00EB1C9A" w:rsidRPr="00EB1C9A">
          <w:rPr>
            <w:rStyle w:val="Hyperlink"/>
            <w:noProof/>
            <w:lang w:val="fr-CA"/>
          </w:rPr>
          <w:t>Figure 13: Sélection d'un pays et le résultat de la sélection en rouge</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5 \h </w:instrText>
        </w:r>
        <w:r w:rsidR="00EB1C9A" w:rsidRPr="00EB1C9A">
          <w:rPr>
            <w:noProof/>
            <w:webHidden/>
            <w:lang w:val="fr-CA"/>
          </w:rPr>
        </w:r>
        <w:r w:rsidR="00EB1C9A" w:rsidRPr="00EB1C9A">
          <w:rPr>
            <w:noProof/>
            <w:webHidden/>
            <w:lang w:val="fr-CA"/>
          </w:rPr>
          <w:fldChar w:fldCharType="separate"/>
        </w:r>
        <w:r w:rsidR="00201987">
          <w:rPr>
            <w:noProof/>
            <w:webHidden/>
            <w:lang w:val="fr-CA"/>
          </w:rPr>
          <w:t>33</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6" w:history="1">
        <w:r w:rsidR="00EB1C9A" w:rsidRPr="00EB1C9A">
          <w:rPr>
            <w:rStyle w:val="Hyperlink"/>
            <w:noProof/>
            <w:lang w:val="fr-CA"/>
          </w:rPr>
          <w:t>Figure 14: Sélection des couches WFS avec sélection du CRS EPSG:3857</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6 \h </w:instrText>
        </w:r>
        <w:r w:rsidR="00EB1C9A" w:rsidRPr="00EB1C9A">
          <w:rPr>
            <w:noProof/>
            <w:webHidden/>
            <w:lang w:val="fr-CA"/>
          </w:rPr>
        </w:r>
        <w:r w:rsidR="00EB1C9A" w:rsidRPr="00EB1C9A">
          <w:rPr>
            <w:noProof/>
            <w:webHidden/>
            <w:lang w:val="fr-CA"/>
          </w:rPr>
          <w:fldChar w:fldCharType="separate"/>
        </w:r>
        <w:r w:rsidR="00201987">
          <w:rPr>
            <w:noProof/>
            <w:webHidden/>
            <w:lang w:val="fr-CA"/>
          </w:rPr>
          <w:t>33</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7" w:history="1">
        <w:r w:rsidR="00EB1C9A" w:rsidRPr="00EB1C9A">
          <w:rPr>
            <w:rStyle w:val="Hyperlink"/>
            <w:noProof/>
            <w:lang w:val="fr-CA"/>
          </w:rPr>
          <w:t>Figure 15: Affichage des couches WFS avec le CRS EPSG:3857 dans QGI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7 \h </w:instrText>
        </w:r>
        <w:r w:rsidR="00EB1C9A" w:rsidRPr="00EB1C9A">
          <w:rPr>
            <w:noProof/>
            <w:webHidden/>
            <w:lang w:val="fr-CA"/>
          </w:rPr>
        </w:r>
        <w:r w:rsidR="00EB1C9A" w:rsidRPr="00EB1C9A">
          <w:rPr>
            <w:noProof/>
            <w:webHidden/>
            <w:lang w:val="fr-CA"/>
          </w:rPr>
          <w:fldChar w:fldCharType="separate"/>
        </w:r>
        <w:r w:rsidR="00201987">
          <w:rPr>
            <w:noProof/>
            <w:webHidden/>
            <w:lang w:val="fr-CA"/>
          </w:rPr>
          <w:t>34</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8" w:history="1">
        <w:r w:rsidR="00EB1C9A" w:rsidRPr="00EB1C9A">
          <w:rPr>
            <w:rStyle w:val="Hyperlink"/>
            <w:noProof/>
            <w:lang w:val="fr-CA"/>
          </w:rPr>
          <w:t>Figure 16: index.html de la carte</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8 \h </w:instrText>
        </w:r>
        <w:r w:rsidR="00EB1C9A" w:rsidRPr="00EB1C9A">
          <w:rPr>
            <w:noProof/>
            <w:webHidden/>
            <w:lang w:val="fr-CA"/>
          </w:rPr>
        </w:r>
        <w:r w:rsidR="00EB1C9A" w:rsidRPr="00EB1C9A">
          <w:rPr>
            <w:noProof/>
            <w:webHidden/>
            <w:lang w:val="fr-CA"/>
          </w:rPr>
          <w:fldChar w:fldCharType="separate"/>
        </w:r>
        <w:r w:rsidR="00201987">
          <w:rPr>
            <w:noProof/>
            <w:webHidden/>
            <w:lang w:val="fr-CA"/>
          </w:rPr>
          <w:t>35</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49" w:history="1">
        <w:r w:rsidR="00EB1C9A" w:rsidRPr="00EB1C9A">
          <w:rPr>
            <w:rStyle w:val="Hyperlink"/>
            <w:noProof/>
            <w:lang w:val="fr-CA"/>
          </w:rPr>
          <w:t>Figure 17: Barre d'outils de l'interface Web</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49 \h </w:instrText>
        </w:r>
        <w:r w:rsidR="00EB1C9A" w:rsidRPr="00EB1C9A">
          <w:rPr>
            <w:noProof/>
            <w:webHidden/>
            <w:lang w:val="fr-CA"/>
          </w:rPr>
        </w:r>
        <w:r w:rsidR="00EB1C9A" w:rsidRPr="00EB1C9A">
          <w:rPr>
            <w:noProof/>
            <w:webHidden/>
            <w:lang w:val="fr-CA"/>
          </w:rPr>
          <w:fldChar w:fldCharType="separate"/>
        </w:r>
        <w:r w:rsidR="00201987">
          <w:rPr>
            <w:noProof/>
            <w:webHidden/>
            <w:lang w:val="fr-CA"/>
          </w:rPr>
          <w:t>38</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0" w:history="1">
        <w:r w:rsidR="00EB1C9A" w:rsidRPr="00EB1C9A">
          <w:rPr>
            <w:rStyle w:val="Hyperlink"/>
            <w:noProof/>
            <w:lang w:val="fr-CA"/>
          </w:rPr>
          <w:t>Figure 18: Détails de la rencontre en cours avec vue OpenStreetMap des continent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0 \h </w:instrText>
        </w:r>
        <w:r w:rsidR="00EB1C9A" w:rsidRPr="00EB1C9A">
          <w:rPr>
            <w:noProof/>
            <w:webHidden/>
            <w:lang w:val="fr-CA"/>
          </w:rPr>
        </w:r>
        <w:r w:rsidR="00EB1C9A" w:rsidRPr="00EB1C9A">
          <w:rPr>
            <w:noProof/>
            <w:webHidden/>
            <w:lang w:val="fr-CA"/>
          </w:rPr>
          <w:fldChar w:fldCharType="separate"/>
        </w:r>
        <w:r w:rsidR="00201987">
          <w:rPr>
            <w:noProof/>
            <w:webHidden/>
            <w:lang w:val="fr-CA"/>
          </w:rPr>
          <w:t>41</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1" w:history="1">
        <w:r w:rsidR="00EB1C9A" w:rsidRPr="00EB1C9A">
          <w:rPr>
            <w:rStyle w:val="Hyperlink"/>
            <w:noProof/>
            <w:lang w:val="fr-CA"/>
          </w:rPr>
          <w:t>Figure 19: Détails de la rencontre terminée avec vue satellite ESRI</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1 \h </w:instrText>
        </w:r>
        <w:r w:rsidR="00EB1C9A" w:rsidRPr="00EB1C9A">
          <w:rPr>
            <w:noProof/>
            <w:webHidden/>
            <w:lang w:val="fr-CA"/>
          </w:rPr>
        </w:r>
        <w:r w:rsidR="00EB1C9A" w:rsidRPr="00EB1C9A">
          <w:rPr>
            <w:noProof/>
            <w:webHidden/>
            <w:lang w:val="fr-CA"/>
          </w:rPr>
          <w:fldChar w:fldCharType="separate"/>
        </w:r>
        <w:r w:rsidR="00201987">
          <w:rPr>
            <w:noProof/>
            <w:webHidden/>
            <w:lang w:val="fr-CA"/>
          </w:rPr>
          <w:t>43</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2" w:history="1">
        <w:r w:rsidR="00EB1C9A" w:rsidRPr="00EB1C9A">
          <w:rPr>
            <w:rStyle w:val="Hyperlink"/>
            <w:noProof/>
            <w:lang w:val="fr-CA"/>
          </w:rPr>
          <w:t>Figure 20: Informations reliées au stade avec vue satellite ESRI</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2 \h </w:instrText>
        </w:r>
        <w:r w:rsidR="00EB1C9A" w:rsidRPr="00EB1C9A">
          <w:rPr>
            <w:noProof/>
            <w:webHidden/>
            <w:lang w:val="fr-CA"/>
          </w:rPr>
        </w:r>
        <w:r w:rsidR="00EB1C9A" w:rsidRPr="00EB1C9A">
          <w:rPr>
            <w:noProof/>
            <w:webHidden/>
            <w:lang w:val="fr-CA"/>
          </w:rPr>
          <w:fldChar w:fldCharType="separate"/>
        </w:r>
        <w:r w:rsidR="00201987">
          <w:rPr>
            <w:noProof/>
            <w:webHidden/>
            <w:lang w:val="fr-CA"/>
          </w:rPr>
          <w:t>44</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3" w:history="1">
        <w:r w:rsidR="00EB1C9A" w:rsidRPr="00EB1C9A">
          <w:rPr>
            <w:rStyle w:val="Hyperlink"/>
            <w:noProof/>
            <w:lang w:val="fr-CA"/>
          </w:rPr>
          <w:t>Figure 21: Informations reliées au stade avec fond de carte OpenStreetMap</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3 \h </w:instrText>
        </w:r>
        <w:r w:rsidR="00EB1C9A" w:rsidRPr="00EB1C9A">
          <w:rPr>
            <w:noProof/>
            <w:webHidden/>
            <w:lang w:val="fr-CA"/>
          </w:rPr>
        </w:r>
        <w:r w:rsidR="00EB1C9A" w:rsidRPr="00EB1C9A">
          <w:rPr>
            <w:noProof/>
            <w:webHidden/>
            <w:lang w:val="fr-CA"/>
          </w:rPr>
          <w:fldChar w:fldCharType="separate"/>
        </w:r>
        <w:r w:rsidR="00201987">
          <w:rPr>
            <w:noProof/>
            <w:webHidden/>
            <w:lang w:val="fr-CA"/>
          </w:rPr>
          <w:t>44</w:t>
        </w:r>
        <w:r w:rsidR="00EB1C9A" w:rsidRPr="00EB1C9A">
          <w:rPr>
            <w:noProof/>
            <w:webHidden/>
            <w:lang w:val="fr-CA"/>
          </w:rPr>
          <w:fldChar w:fldCharType="end"/>
        </w:r>
      </w:hyperlink>
    </w:p>
    <w:p w:rsidR="003A1301" w:rsidRPr="00EB1C9A" w:rsidRDefault="00EE2059">
      <w:pPr>
        <w:rPr>
          <w:lang w:val="fr-CA"/>
        </w:rPr>
      </w:pPr>
      <w:r w:rsidRPr="00EB1C9A">
        <w:rPr>
          <w:lang w:val="fr-CA"/>
        </w:rPr>
        <w:fldChar w:fldCharType="end"/>
      </w:r>
    </w:p>
    <w:p w:rsidR="007F154A" w:rsidRPr="00EB1C9A" w:rsidRDefault="00BA18FB" w:rsidP="00EE2059">
      <w:pPr>
        <w:pStyle w:val="TOCHeading"/>
        <w:rPr>
          <w:lang w:val="fr-CA"/>
        </w:rPr>
      </w:pPr>
      <w:r w:rsidRPr="00EB1C9A">
        <w:rPr>
          <w:lang w:val="fr-CA"/>
        </w:rPr>
        <w:t>T</w:t>
      </w:r>
      <w:r w:rsidR="007F154A" w:rsidRPr="00EB1C9A">
        <w:rPr>
          <w:lang w:val="fr-CA"/>
        </w:rPr>
        <w:t>ableaux</w:t>
      </w:r>
    </w:p>
    <w:p w:rsidR="00EB1C9A" w:rsidRPr="00EB1C9A" w:rsidRDefault="00EE2059">
      <w:pPr>
        <w:pStyle w:val="TableofFigures"/>
        <w:tabs>
          <w:tab w:val="right" w:leader="dot" w:pos="9350"/>
        </w:tabs>
        <w:rPr>
          <w:rFonts w:eastAsiaTheme="minorEastAsia"/>
          <w:noProof/>
          <w:lang w:val="fr-CA" w:eastAsia="en-CA"/>
        </w:rPr>
      </w:pPr>
      <w:r w:rsidRPr="00EB1C9A">
        <w:rPr>
          <w:lang w:val="fr-CA"/>
        </w:rPr>
        <w:fldChar w:fldCharType="begin"/>
      </w:r>
      <w:r w:rsidRPr="00EB1C9A">
        <w:rPr>
          <w:lang w:val="fr-CA"/>
        </w:rPr>
        <w:instrText xml:space="preserve"> TOC \h \z \c "Tableau" </w:instrText>
      </w:r>
      <w:r w:rsidRPr="00EB1C9A">
        <w:rPr>
          <w:lang w:val="fr-CA"/>
        </w:rPr>
        <w:fldChar w:fldCharType="separate"/>
      </w:r>
      <w:hyperlink w:anchor="_Toc512794154" w:history="1">
        <w:r w:rsidR="00EB1C9A" w:rsidRPr="00EB1C9A">
          <w:rPr>
            <w:rStyle w:val="Hyperlink"/>
            <w:noProof/>
            <w:lang w:val="fr-CA"/>
          </w:rPr>
          <w:t>Tableau 1: Spécification des serveur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4 \h </w:instrText>
        </w:r>
        <w:r w:rsidR="00EB1C9A" w:rsidRPr="00EB1C9A">
          <w:rPr>
            <w:noProof/>
            <w:webHidden/>
            <w:lang w:val="fr-CA"/>
          </w:rPr>
        </w:r>
        <w:r w:rsidR="00EB1C9A" w:rsidRPr="00EB1C9A">
          <w:rPr>
            <w:noProof/>
            <w:webHidden/>
            <w:lang w:val="fr-CA"/>
          </w:rPr>
          <w:fldChar w:fldCharType="separate"/>
        </w:r>
        <w:r w:rsidR="00201987">
          <w:rPr>
            <w:noProof/>
            <w:webHidden/>
            <w:lang w:val="fr-CA"/>
          </w:rPr>
          <w:t>6</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5" w:history="1">
        <w:r w:rsidR="00EB1C9A" w:rsidRPr="00EB1C9A">
          <w:rPr>
            <w:rStyle w:val="Hyperlink"/>
            <w:noProof/>
            <w:lang w:val="fr-CA"/>
          </w:rPr>
          <w:t>Tableau 2: Couche des pay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5 \h </w:instrText>
        </w:r>
        <w:r w:rsidR="00EB1C9A" w:rsidRPr="00EB1C9A">
          <w:rPr>
            <w:noProof/>
            <w:webHidden/>
            <w:lang w:val="fr-CA"/>
          </w:rPr>
        </w:r>
        <w:r w:rsidR="00EB1C9A" w:rsidRPr="00EB1C9A">
          <w:rPr>
            <w:noProof/>
            <w:webHidden/>
            <w:lang w:val="fr-CA"/>
          </w:rPr>
          <w:fldChar w:fldCharType="separate"/>
        </w:r>
        <w:r w:rsidR="00201987">
          <w:rPr>
            <w:noProof/>
            <w:webHidden/>
            <w:lang w:val="fr-CA"/>
          </w:rPr>
          <w:t>11</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6" w:history="1">
        <w:r w:rsidR="00EB1C9A" w:rsidRPr="00EB1C9A">
          <w:rPr>
            <w:rStyle w:val="Hyperlink"/>
            <w:noProof/>
            <w:lang w:val="fr-CA"/>
          </w:rPr>
          <w:t>Tableau 3: Couche des fuseaux horaire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6 \h </w:instrText>
        </w:r>
        <w:r w:rsidR="00EB1C9A" w:rsidRPr="00EB1C9A">
          <w:rPr>
            <w:noProof/>
            <w:webHidden/>
            <w:lang w:val="fr-CA"/>
          </w:rPr>
        </w:r>
        <w:r w:rsidR="00EB1C9A" w:rsidRPr="00EB1C9A">
          <w:rPr>
            <w:noProof/>
            <w:webHidden/>
            <w:lang w:val="fr-CA"/>
          </w:rPr>
          <w:fldChar w:fldCharType="separate"/>
        </w:r>
        <w:r w:rsidR="00201987">
          <w:rPr>
            <w:noProof/>
            <w:webHidden/>
            <w:lang w:val="fr-CA"/>
          </w:rPr>
          <w:t>11</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7" w:history="1">
        <w:r w:rsidR="00EB1C9A" w:rsidRPr="00EB1C9A">
          <w:rPr>
            <w:rStyle w:val="Hyperlink"/>
            <w:noProof/>
            <w:lang w:val="fr-CA"/>
          </w:rPr>
          <w:t>Tableau 4: requête SPARQL pour wikidata.org</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7 \h </w:instrText>
        </w:r>
        <w:r w:rsidR="00EB1C9A" w:rsidRPr="00EB1C9A">
          <w:rPr>
            <w:noProof/>
            <w:webHidden/>
            <w:lang w:val="fr-CA"/>
          </w:rPr>
        </w:r>
        <w:r w:rsidR="00EB1C9A" w:rsidRPr="00EB1C9A">
          <w:rPr>
            <w:noProof/>
            <w:webHidden/>
            <w:lang w:val="fr-CA"/>
          </w:rPr>
          <w:fldChar w:fldCharType="separate"/>
        </w:r>
        <w:r w:rsidR="00201987">
          <w:rPr>
            <w:noProof/>
            <w:webHidden/>
            <w:lang w:val="fr-CA"/>
          </w:rPr>
          <w:t>12</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8" w:history="1">
        <w:r w:rsidR="00EB1C9A" w:rsidRPr="00EB1C9A">
          <w:rPr>
            <w:rStyle w:val="Hyperlink"/>
            <w:noProof/>
            <w:lang w:val="fr-CA"/>
          </w:rPr>
          <w:t>Tableau 5: "INSERT INTO venue" query</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8 \h </w:instrText>
        </w:r>
        <w:r w:rsidR="00EB1C9A" w:rsidRPr="00EB1C9A">
          <w:rPr>
            <w:noProof/>
            <w:webHidden/>
            <w:lang w:val="fr-CA"/>
          </w:rPr>
        </w:r>
        <w:r w:rsidR="00EB1C9A" w:rsidRPr="00EB1C9A">
          <w:rPr>
            <w:noProof/>
            <w:webHidden/>
            <w:lang w:val="fr-CA"/>
          </w:rPr>
          <w:fldChar w:fldCharType="separate"/>
        </w:r>
        <w:r w:rsidR="00201987">
          <w:rPr>
            <w:noProof/>
            <w:webHidden/>
            <w:lang w:val="fr-CA"/>
          </w:rPr>
          <w:t>12</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59" w:history="1">
        <w:r w:rsidR="00EB1C9A" w:rsidRPr="00EB1C9A">
          <w:rPr>
            <w:rStyle w:val="Hyperlink"/>
            <w:noProof/>
            <w:lang w:val="fr-CA"/>
          </w:rPr>
          <w:t>Tableau 6: Couche des stade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59 \h </w:instrText>
        </w:r>
        <w:r w:rsidR="00EB1C9A" w:rsidRPr="00EB1C9A">
          <w:rPr>
            <w:noProof/>
            <w:webHidden/>
            <w:lang w:val="fr-CA"/>
          </w:rPr>
        </w:r>
        <w:r w:rsidR="00EB1C9A" w:rsidRPr="00EB1C9A">
          <w:rPr>
            <w:noProof/>
            <w:webHidden/>
            <w:lang w:val="fr-CA"/>
          </w:rPr>
          <w:fldChar w:fldCharType="separate"/>
        </w:r>
        <w:r w:rsidR="00201987">
          <w:rPr>
            <w:noProof/>
            <w:webHidden/>
            <w:lang w:val="fr-CA"/>
          </w:rPr>
          <w:t>14</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60" w:history="1">
        <w:r w:rsidR="00EB1C9A" w:rsidRPr="00EB1C9A">
          <w:rPr>
            <w:rStyle w:val="Hyperlink"/>
            <w:noProof/>
            <w:lang w:val="fr-CA"/>
          </w:rPr>
          <w:t>Tableau 7: Couche des rencontres en cour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60 \h </w:instrText>
        </w:r>
        <w:r w:rsidR="00EB1C9A" w:rsidRPr="00EB1C9A">
          <w:rPr>
            <w:noProof/>
            <w:webHidden/>
            <w:lang w:val="fr-CA"/>
          </w:rPr>
        </w:r>
        <w:r w:rsidR="00EB1C9A" w:rsidRPr="00EB1C9A">
          <w:rPr>
            <w:noProof/>
            <w:webHidden/>
            <w:lang w:val="fr-CA"/>
          </w:rPr>
          <w:fldChar w:fldCharType="separate"/>
        </w:r>
        <w:r w:rsidR="00201987">
          <w:rPr>
            <w:noProof/>
            <w:webHidden/>
            <w:lang w:val="fr-CA"/>
          </w:rPr>
          <w:t>17</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61" w:history="1">
        <w:r w:rsidR="00EB1C9A" w:rsidRPr="00EB1C9A">
          <w:rPr>
            <w:rStyle w:val="Hyperlink"/>
            <w:noProof/>
            <w:lang w:val="fr-CA"/>
          </w:rPr>
          <w:t>Tableau 8: Couche des rencontres terminées</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61 \h </w:instrText>
        </w:r>
        <w:r w:rsidR="00EB1C9A" w:rsidRPr="00EB1C9A">
          <w:rPr>
            <w:noProof/>
            <w:webHidden/>
            <w:lang w:val="fr-CA"/>
          </w:rPr>
        </w:r>
        <w:r w:rsidR="00EB1C9A" w:rsidRPr="00EB1C9A">
          <w:rPr>
            <w:noProof/>
            <w:webHidden/>
            <w:lang w:val="fr-CA"/>
          </w:rPr>
          <w:fldChar w:fldCharType="separate"/>
        </w:r>
        <w:r w:rsidR="00201987">
          <w:rPr>
            <w:noProof/>
            <w:webHidden/>
            <w:lang w:val="fr-CA"/>
          </w:rPr>
          <w:t>17</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62" w:history="1">
        <w:r w:rsidR="00EB1C9A" w:rsidRPr="00EB1C9A">
          <w:rPr>
            <w:rStyle w:val="Hyperlink"/>
            <w:noProof/>
            <w:lang w:val="fr-CA"/>
          </w:rPr>
          <w:t>Tableau 9: Description de la base de données Vincent</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62 \h </w:instrText>
        </w:r>
        <w:r w:rsidR="00EB1C9A" w:rsidRPr="00EB1C9A">
          <w:rPr>
            <w:noProof/>
            <w:webHidden/>
            <w:lang w:val="fr-CA"/>
          </w:rPr>
        </w:r>
        <w:r w:rsidR="00EB1C9A" w:rsidRPr="00EB1C9A">
          <w:rPr>
            <w:noProof/>
            <w:webHidden/>
            <w:lang w:val="fr-CA"/>
          </w:rPr>
          <w:fldChar w:fldCharType="separate"/>
        </w:r>
        <w:r w:rsidR="00201987">
          <w:rPr>
            <w:noProof/>
            <w:webHidden/>
            <w:lang w:val="fr-CA"/>
          </w:rPr>
          <w:t>18</w:t>
        </w:r>
        <w:r w:rsidR="00EB1C9A" w:rsidRPr="00EB1C9A">
          <w:rPr>
            <w:noProof/>
            <w:webHidden/>
            <w:lang w:val="fr-CA"/>
          </w:rPr>
          <w:fldChar w:fldCharType="end"/>
        </w:r>
      </w:hyperlink>
    </w:p>
    <w:p w:rsidR="00EB1C9A" w:rsidRPr="00EB1C9A" w:rsidRDefault="00E31403">
      <w:pPr>
        <w:pStyle w:val="TableofFigures"/>
        <w:tabs>
          <w:tab w:val="right" w:leader="dot" w:pos="9350"/>
        </w:tabs>
        <w:rPr>
          <w:rFonts w:eastAsiaTheme="minorEastAsia"/>
          <w:noProof/>
          <w:lang w:val="fr-CA" w:eastAsia="en-CA"/>
        </w:rPr>
      </w:pPr>
      <w:hyperlink w:anchor="_Toc512794163" w:history="1">
        <w:r w:rsidR="00EB1C9A" w:rsidRPr="00EB1C9A">
          <w:rPr>
            <w:rStyle w:val="Hyperlink"/>
            <w:noProof/>
            <w:lang w:val="fr-CA"/>
          </w:rPr>
          <w:t>Tableau 10: styles de l'accordeon de jquery-ui</w:t>
        </w:r>
        <w:r w:rsidR="00EB1C9A" w:rsidRPr="00EB1C9A">
          <w:rPr>
            <w:noProof/>
            <w:webHidden/>
            <w:lang w:val="fr-CA"/>
          </w:rPr>
          <w:tab/>
        </w:r>
        <w:r w:rsidR="00EB1C9A" w:rsidRPr="00EB1C9A">
          <w:rPr>
            <w:noProof/>
            <w:webHidden/>
            <w:lang w:val="fr-CA"/>
          </w:rPr>
          <w:fldChar w:fldCharType="begin"/>
        </w:r>
        <w:r w:rsidR="00EB1C9A" w:rsidRPr="00EB1C9A">
          <w:rPr>
            <w:noProof/>
            <w:webHidden/>
            <w:lang w:val="fr-CA"/>
          </w:rPr>
          <w:instrText xml:space="preserve"> PAGEREF _Toc512794163 \h </w:instrText>
        </w:r>
        <w:r w:rsidR="00EB1C9A" w:rsidRPr="00EB1C9A">
          <w:rPr>
            <w:noProof/>
            <w:webHidden/>
            <w:lang w:val="fr-CA"/>
          </w:rPr>
        </w:r>
        <w:r w:rsidR="00EB1C9A" w:rsidRPr="00EB1C9A">
          <w:rPr>
            <w:noProof/>
            <w:webHidden/>
            <w:lang w:val="fr-CA"/>
          </w:rPr>
          <w:fldChar w:fldCharType="separate"/>
        </w:r>
        <w:r w:rsidR="00201987">
          <w:rPr>
            <w:noProof/>
            <w:webHidden/>
            <w:lang w:val="fr-CA"/>
          </w:rPr>
          <w:t>36</w:t>
        </w:r>
        <w:r w:rsidR="00EB1C9A" w:rsidRPr="00EB1C9A">
          <w:rPr>
            <w:noProof/>
            <w:webHidden/>
            <w:lang w:val="fr-CA"/>
          </w:rPr>
          <w:fldChar w:fldCharType="end"/>
        </w:r>
      </w:hyperlink>
    </w:p>
    <w:p w:rsidR="00622014" w:rsidRDefault="00EE2059" w:rsidP="004502B6">
      <w:pPr>
        <w:pStyle w:val="Heading1"/>
        <w:rPr>
          <w:lang w:val="fr-CA"/>
        </w:rPr>
      </w:pPr>
      <w:r w:rsidRPr="00EB1C9A">
        <w:rPr>
          <w:lang w:val="fr-CA"/>
        </w:rPr>
        <w:fldChar w:fldCharType="end"/>
      </w:r>
      <w:bookmarkStart w:id="0" w:name="_Toc512798247"/>
    </w:p>
    <w:p w:rsidR="00622014" w:rsidRDefault="00622014" w:rsidP="00622014">
      <w:pPr>
        <w:rPr>
          <w:rFonts w:asciiTheme="majorHAnsi" w:eastAsiaTheme="majorEastAsia" w:hAnsiTheme="majorHAnsi" w:cstheme="majorBidi"/>
          <w:color w:val="2E74B5" w:themeColor="accent1" w:themeShade="BF"/>
          <w:sz w:val="32"/>
          <w:szCs w:val="32"/>
          <w:lang w:val="fr-CA"/>
        </w:rPr>
      </w:pPr>
      <w:r>
        <w:rPr>
          <w:lang w:val="fr-CA"/>
        </w:rPr>
        <w:br w:type="page"/>
      </w:r>
    </w:p>
    <w:p w:rsidR="00DF1D9F" w:rsidRDefault="00DF1D9F" w:rsidP="006F1AD6">
      <w:pPr>
        <w:pStyle w:val="Heading1"/>
        <w:numPr>
          <w:ilvl w:val="0"/>
          <w:numId w:val="1"/>
        </w:numPr>
        <w:rPr>
          <w:lang w:val="fr-CA"/>
        </w:rPr>
      </w:pPr>
      <w:r>
        <w:rPr>
          <w:lang w:val="fr-CA"/>
        </w:rPr>
        <w:lastRenderedPageBreak/>
        <w:t>Sommaire</w:t>
      </w:r>
      <w:bookmarkEnd w:id="0"/>
    </w:p>
    <w:p w:rsidR="00DF1D9F" w:rsidRPr="00DF1D9F" w:rsidRDefault="00DF1D9F" w:rsidP="00DF1D9F">
      <w:pPr>
        <w:pStyle w:val="ListParagraph"/>
        <w:numPr>
          <w:ilvl w:val="0"/>
          <w:numId w:val="14"/>
        </w:numPr>
        <w:rPr>
          <w:lang w:val="fr-CA"/>
        </w:rPr>
      </w:pPr>
      <w:r w:rsidRPr="00DF1D9F">
        <w:rPr>
          <w:lang w:val="fr-CA"/>
        </w:rPr>
        <w:t>Voici le lien de l'application Web cartographique</w:t>
      </w:r>
      <w:r w:rsidR="00DC5716">
        <w:rPr>
          <w:lang w:val="fr-CA"/>
        </w:rPr>
        <w:t> :</w:t>
      </w:r>
    </w:p>
    <w:p w:rsidR="00DF1D9F" w:rsidRPr="00DF1D9F" w:rsidRDefault="00E31403" w:rsidP="00922107">
      <w:pPr>
        <w:ind w:firstLine="720"/>
        <w:rPr>
          <w:lang w:val="fr-CA"/>
        </w:rPr>
      </w:pPr>
      <w:hyperlink r:id="rId8" w:history="1">
        <w:r w:rsidR="00DF1D9F" w:rsidRPr="00060153">
          <w:rPr>
            <w:rStyle w:val="Hyperlink"/>
            <w:lang w:val="fr-CA"/>
          </w:rPr>
          <w:t>http://igeomedia.com/~vincent/live/projet/index.html</w:t>
        </w:r>
      </w:hyperlink>
      <w:r w:rsidR="00DF1D9F">
        <w:rPr>
          <w:lang w:val="fr-CA"/>
        </w:rPr>
        <w:t xml:space="preserve"> </w:t>
      </w:r>
    </w:p>
    <w:p w:rsidR="00DF1D9F" w:rsidRPr="00DF1D9F" w:rsidRDefault="00DF1D9F" w:rsidP="00922107">
      <w:pPr>
        <w:ind w:firstLine="720"/>
        <w:rPr>
          <w:lang w:val="fr-CA"/>
        </w:rPr>
      </w:pPr>
      <w:r w:rsidRPr="00DF1D9F">
        <w:rPr>
          <w:lang w:val="fr-CA"/>
        </w:rPr>
        <w:t xml:space="preserve">Il est préférable d'y aller durant les fins de semaines, entre 10 heures du matin et 16 heures (heure de l'EST). </w:t>
      </w:r>
    </w:p>
    <w:p w:rsidR="00DF1D9F" w:rsidRPr="00DF1D9F" w:rsidRDefault="00DF1D9F" w:rsidP="00922107">
      <w:pPr>
        <w:ind w:firstLine="720"/>
        <w:rPr>
          <w:lang w:val="fr-CA"/>
        </w:rPr>
      </w:pPr>
      <w:r w:rsidRPr="00DF1D9F">
        <w:rPr>
          <w:lang w:val="fr-CA"/>
        </w:rPr>
        <w:t>Les matin</w:t>
      </w:r>
      <w:r w:rsidR="0049037E">
        <w:rPr>
          <w:lang w:val="fr-CA"/>
        </w:rPr>
        <w:t>s</w:t>
      </w:r>
      <w:r w:rsidRPr="00DF1D9F">
        <w:rPr>
          <w:lang w:val="fr-CA"/>
        </w:rPr>
        <w:t xml:space="preserve">, soirs et nuits de semaine il n'y a pas beaucoup de rencontres dont les stades (et leurs coordonnées) sont répertoriés dans Wikidata. </w:t>
      </w:r>
    </w:p>
    <w:p w:rsidR="00DF1D9F" w:rsidRPr="00DF1D9F" w:rsidRDefault="00DF1D9F" w:rsidP="0088519A">
      <w:pPr>
        <w:pStyle w:val="ListParagraph"/>
        <w:numPr>
          <w:ilvl w:val="0"/>
          <w:numId w:val="14"/>
        </w:numPr>
        <w:rPr>
          <w:lang w:val="fr-CA"/>
        </w:rPr>
      </w:pPr>
      <w:r w:rsidRPr="00DF1D9F">
        <w:rPr>
          <w:lang w:val="fr-CA"/>
        </w:rPr>
        <w:t xml:space="preserve">Voici le lien de l'application mobile </w:t>
      </w:r>
      <w:r w:rsidR="0088519A">
        <w:rPr>
          <w:lang w:val="fr-CA"/>
        </w:rPr>
        <w:t>« </w:t>
      </w:r>
      <w:r w:rsidR="0088519A" w:rsidRPr="0088519A">
        <w:rPr>
          <w:lang w:val="fr-CA"/>
        </w:rPr>
        <w:t>LiveSoccerWorldMapApp-debug.apk</w:t>
      </w:r>
      <w:r w:rsidR="0088519A">
        <w:rPr>
          <w:lang w:val="fr-CA"/>
        </w:rPr>
        <w:t> »</w:t>
      </w:r>
      <w:r w:rsidRPr="00DF1D9F">
        <w:rPr>
          <w:lang w:val="fr-CA"/>
        </w:rPr>
        <w:t xml:space="preserve">: </w:t>
      </w:r>
    </w:p>
    <w:p w:rsidR="00DF1D9F" w:rsidRPr="00DF1D9F" w:rsidRDefault="00E31403" w:rsidP="00922107">
      <w:pPr>
        <w:ind w:firstLine="720"/>
        <w:rPr>
          <w:lang w:val="fr-CA"/>
        </w:rPr>
      </w:pPr>
      <w:hyperlink r:id="rId9" w:history="1">
        <w:r w:rsidR="00DF1D9F" w:rsidRPr="00060153">
          <w:rPr>
            <w:rStyle w:val="Hyperlink"/>
            <w:lang w:val="fr-CA"/>
          </w:rPr>
          <w:t>https://www.dropbox.com/sh/ezolrjpy4xhbvj4/AADC93YYGE0fsOEmGgx6obnKa?dl=0</w:t>
        </w:r>
      </w:hyperlink>
      <w:r w:rsidR="00DF1D9F">
        <w:rPr>
          <w:lang w:val="fr-CA"/>
        </w:rPr>
        <w:t xml:space="preserve"> </w:t>
      </w:r>
    </w:p>
    <w:p w:rsidR="00DF1D9F" w:rsidRPr="00DF1D9F" w:rsidRDefault="00180CF8" w:rsidP="00DF1D9F">
      <w:pPr>
        <w:pStyle w:val="ListParagraph"/>
        <w:numPr>
          <w:ilvl w:val="0"/>
          <w:numId w:val="14"/>
        </w:numPr>
        <w:rPr>
          <w:lang w:val="fr-CA"/>
        </w:rPr>
      </w:pPr>
      <w:r>
        <w:rPr>
          <w:lang w:val="fr-CA"/>
        </w:rPr>
        <w:t xml:space="preserve">Voici l’emplacement </w:t>
      </w:r>
      <w:r w:rsidR="00DF1D9F" w:rsidRPr="00DF1D9F">
        <w:rPr>
          <w:lang w:val="fr-CA"/>
        </w:rPr>
        <w:t xml:space="preserve">des fichiers </w:t>
      </w:r>
      <w:r w:rsidR="00E6432A">
        <w:rPr>
          <w:lang w:val="fr-CA"/>
        </w:rPr>
        <w:t>nécessaire</w:t>
      </w:r>
      <w:r w:rsidR="00E60D16">
        <w:rPr>
          <w:lang w:val="fr-CA"/>
        </w:rPr>
        <w:t>s</w:t>
      </w:r>
      <w:r w:rsidR="00E6432A">
        <w:rPr>
          <w:lang w:val="fr-CA"/>
        </w:rPr>
        <w:t xml:space="preserve"> au bon fonctionnement de </w:t>
      </w:r>
      <w:r w:rsidR="00DF1D9F" w:rsidRPr="00DF1D9F">
        <w:rPr>
          <w:lang w:val="fr-CA"/>
        </w:rPr>
        <w:t xml:space="preserve">l'applications Web </w:t>
      </w:r>
      <w:r w:rsidR="00DF1D9F">
        <w:rPr>
          <w:lang w:val="fr-CA"/>
        </w:rPr>
        <w:t xml:space="preserve">sur le serveur « igeomedia.com » </w:t>
      </w:r>
      <w:r w:rsidR="00DF1D9F" w:rsidRPr="00DF1D9F">
        <w:rPr>
          <w:lang w:val="fr-CA"/>
        </w:rPr>
        <w:t xml:space="preserve">: </w:t>
      </w:r>
    </w:p>
    <w:p w:rsidR="005F7FC9" w:rsidRDefault="005F7FC9" w:rsidP="005F7FC9">
      <w:pPr>
        <w:pStyle w:val="ListParagraph"/>
        <w:numPr>
          <w:ilvl w:val="1"/>
          <w:numId w:val="14"/>
        </w:numPr>
        <w:rPr>
          <w:lang w:val="fr-CA"/>
        </w:rPr>
      </w:pPr>
      <w:r w:rsidRPr="005F7FC9">
        <w:rPr>
          <w:lang w:val="fr-CA"/>
        </w:rPr>
        <w:t xml:space="preserve">Les fichiers mapfile : </w:t>
      </w:r>
      <w:r w:rsidR="00DF1D9F" w:rsidRPr="005F7FC9">
        <w:rPr>
          <w:lang w:val="fr-CA"/>
        </w:rPr>
        <w:t>/home/vincent/projet/mapfile</w:t>
      </w:r>
      <w:r w:rsidR="00586B97">
        <w:rPr>
          <w:lang w:val="fr-CA"/>
        </w:rPr>
        <w:t>;</w:t>
      </w:r>
    </w:p>
    <w:p w:rsidR="005F7FC9" w:rsidRDefault="005F7FC9" w:rsidP="005F7FC9">
      <w:pPr>
        <w:pStyle w:val="ListParagraph"/>
        <w:numPr>
          <w:ilvl w:val="1"/>
          <w:numId w:val="14"/>
        </w:numPr>
        <w:rPr>
          <w:lang w:val="fr-CA"/>
        </w:rPr>
      </w:pPr>
      <w:r>
        <w:rPr>
          <w:lang w:val="fr-CA"/>
        </w:rPr>
        <w:t xml:space="preserve">Les couches shapefile : </w:t>
      </w:r>
      <w:r w:rsidR="00DF1D9F" w:rsidRPr="005F7FC9">
        <w:rPr>
          <w:lang w:val="fr-CA"/>
        </w:rPr>
        <w:t>/home/vincent/projet/data</w:t>
      </w:r>
      <w:r w:rsidR="00586B97">
        <w:rPr>
          <w:lang w:val="fr-CA"/>
        </w:rPr>
        <w:t>;</w:t>
      </w:r>
    </w:p>
    <w:p w:rsidR="005F7FC9" w:rsidRDefault="005F7FC9" w:rsidP="005F7FC9">
      <w:pPr>
        <w:pStyle w:val="ListParagraph"/>
        <w:numPr>
          <w:ilvl w:val="1"/>
          <w:numId w:val="14"/>
        </w:numPr>
        <w:rPr>
          <w:lang w:val="fr-CA"/>
        </w:rPr>
      </w:pPr>
      <w:r>
        <w:rPr>
          <w:lang w:val="fr-CA"/>
        </w:rPr>
        <w:t xml:space="preserve">Répertoire où est copiée la base de données et le script de restauration: </w:t>
      </w:r>
      <w:r w:rsidR="00DF1D9F" w:rsidRPr="005F7FC9">
        <w:rPr>
          <w:lang w:val="fr-CA"/>
        </w:rPr>
        <w:t>/home/vincent/projet/restore</w:t>
      </w:r>
      <w:r w:rsidR="00586B97">
        <w:rPr>
          <w:lang w:val="fr-CA"/>
        </w:rPr>
        <w:t>;</w:t>
      </w:r>
    </w:p>
    <w:p w:rsidR="00DF1D9F" w:rsidRDefault="005F7FC9" w:rsidP="005F7FC9">
      <w:pPr>
        <w:pStyle w:val="ListParagraph"/>
        <w:numPr>
          <w:ilvl w:val="1"/>
          <w:numId w:val="14"/>
        </w:numPr>
        <w:rPr>
          <w:lang w:val="fr-CA"/>
        </w:rPr>
      </w:pPr>
      <w:r>
        <w:rPr>
          <w:lang w:val="fr-CA"/>
        </w:rPr>
        <w:t xml:space="preserve">Répertoire des fichiers Web : </w:t>
      </w:r>
      <w:r w:rsidR="00DF1D9F" w:rsidRPr="005F7FC9">
        <w:rPr>
          <w:lang w:val="fr-CA"/>
        </w:rPr>
        <w:t>/home/vincent/public_html/live/projet</w:t>
      </w:r>
      <w:r w:rsidR="00586B97">
        <w:rPr>
          <w:lang w:val="fr-CA"/>
        </w:rPr>
        <w:t>;</w:t>
      </w:r>
    </w:p>
    <w:p w:rsidR="005F7FC9" w:rsidRPr="005F7FC9" w:rsidRDefault="005F7FC9" w:rsidP="005F7FC9">
      <w:pPr>
        <w:pStyle w:val="ListParagraph"/>
        <w:numPr>
          <w:ilvl w:val="1"/>
          <w:numId w:val="14"/>
        </w:numPr>
        <w:rPr>
          <w:lang w:val="fr-CA"/>
        </w:rPr>
      </w:pPr>
      <w:r>
        <w:rPr>
          <w:lang w:val="fr-CA"/>
        </w:rPr>
        <w:t xml:space="preserve">Répertoire des fichiers </w:t>
      </w:r>
      <w:r w:rsidR="00BA3FFF">
        <w:rPr>
          <w:lang w:val="fr-CA"/>
        </w:rPr>
        <w:t>pour PhoneG</w:t>
      </w:r>
      <w:r>
        <w:rPr>
          <w:lang w:val="fr-CA"/>
        </w:rPr>
        <w:t xml:space="preserve">ap: </w:t>
      </w:r>
      <w:r w:rsidR="008D7D89" w:rsidRPr="005F7FC9">
        <w:rPr>
          <w:lang w:val="fr-CA"/>
        </w:rPr>
        <w:t>/ho</w:t>
      </w:r>
      <w:r w:rsidR="008D7D89">
        <w:rPr>
          <w:lang w:val="fr-CA"/>
        </w:rPr>
        <w:t>me/vincent/projet</w:t>
      </w:r>
      <w:r>
        <w:rPr>
          <w:lang w:val="fr-CA"/>
        </w:rPr>
        <w:t>/phonegap</w:t>
      </w:r>
      <w:r w:rsidR="00586B97">
        <w:rPr>
          <w:lang w:val="fr-CA"/>
        </w:rPr>
        <w:t>.</w:t>
      </w:r>
    </w:p>
    <w:p w:rsidR="006F1AD6" w:rsidRPr="00EB1C9A" w:rsidRDefault="006F1AD6" w:rsidP="006F1AD6">
      <w:pPr>
        <w:pStyle w:val="Heading1"/>
        <w:numPr>
          <w:ilvl w:val="0"/>
          <w:numId w:val="1"/>
        </w:numPr>
        <w:rPr>
          <w:lang w:val="fr-CA"/>
        </w:rPr>
      </w:pPr>
      <w:r w:rsidRPr="00EB1C9A">
        <w:rPr>
          <w:lang w:val="fr-CA"/>
        </w:rPr>
        <w:t xml:space="preserve"> </w:t>
      </w:r>
      <w:bookmarkStart w:id="1" w:name="_Toc512798248"/>
      <w:r w:rsidR="00EB1C9A" w:rsidRPr="00EB1C9A">
        <w:rPr>
          <w:lang w:val="fr-CA"/>
        </w:rPr>
        <w:t>Étape</w:t>
      </w:r>
      <w:r w:rsidRPr="00EB1C9A">
        <w:rPr>
          <w:lang w:val="fr-CA"/>
        </w:rPr>
        <w:t xml:space="preserve"> 1</w:t>
      </w:r>
      <w:bookmarkEnd w:id="1"/>
    </w:p>
    <w:p w:rsidR="00B63A0F" w:rsidRPr="00EB1C9A" w:rsidRDefault="00A90B9F" w:rsidP="005A69C9">
      <w:pPr>
        <w:ind w:firstLine="720"/>
        <w:rPr>
          <w:i/>
          <w:lang w:val="fr-CA"/>
        </w:rPr>
      </w:pPr>
      <w:r w:rsidRPr="00EB1C9A">
        <w:rPr>
          <w:i/>
          <w:lang w:val="fr-CA"/>
        </w:rPr>
        <w:t>« </w:t>
      </w:r>
      <w:r w:rsidR="00B63A0F" w:rsidRPr="00EB1C9A">
        <w:rPr>
          <w:i/>
          <w:lang w:val="fr-CA"/>
        </w:rPr>
        <w:t>Définir/rechercher les couches vectorielles pour la thématique du projet. La thématique devra exclure les données de la Ville de Sherbrooke et la Ville de Montréal.</w:t>
      </w:r>
      <w:r w:rsidRPr="00EB1C9A">
        <w:rPr>
          <w:i/>
          <w:lang w:val="fr-CA"/>
        </w:rPr>
        <w:t> »</w:t>
      </w:r>
    </w:p>
    <w:p w:rsidR="00FC498F" w:rsidRPr="00EB1C9A" w:rsidRDefault="00FC498F" w:rsidP="00FC498F">
      <w:pPr>
        <w:pStyle w:val="Heading2"/>
        <w:numPr>
          <w:ilvl w:val="1"/>
          <w:numId w:val="1"/>
        </w:numPr>
        <w:rPr>
          <w:lang w:val="fr-CA"/>
        </w:rPr>
      </w:pPr>
      <w:bookmarkStart w:id="2" w:name="_Toc512798249"/>
      <w:r w:rsidRPr="00EB1C9A">
        <w:rPr>
          <w:lang w:val="fr-CA"/>
        </w:rPr>
        <w:t>D</w:t>
      </w:r>
      <w:r w:rsidR="00E32895" w:rsidRPr="00EB1C9A">
        <w:rPr>
          <w:lang w:val="fr-CA"/>
        </w:rPr>
        <w:t>éfinir un thème d’étude</w:t>
      </w:r>
      <w:bookmarkEnd w:id="2"/>
    </w:p>
    <w:p w:rsidR="006A7BD2" w:rsidRPr="00EB1C9A" w:rsidRDefault="006A7BD2" w:rsidP="006A7BD2">
      <w:pPr>
        <w:ind w:firstLine="720"/>
        <w:rPr>
          <w:lang w:val="fr-CA"/>
        </w:rPr>
      </w:pPr>
      <w:r w:rsidRPr="00EB1C9A">
        <w:rPr>
          <w:lang w:val="fr-CA"/>
        </w:rPr>
        <w:t xml:space="preserve">Le thème de ce projet est la présentation d’évènements sportifs </w:t>
      </w:r>
      <w:r w:rsidR="00E40499" w:rsidRPr="00EB1C9A">
        <w:rPr>
          <w:lang w:val="fr-CA"/>
        </w:rPr>
        <w:t>en cours ou</w:t>
      </w:r>
      <w:r w:rsidR="00576E0E" w:rsidRPr="00EB1C9A">
        <w:rPr>
          <w:lang w:val="fr-CA"/>
        </w:rPr>
        <w:t xml:space="preserve"> récemment terminé</w:t>
      </w:r>
      <w:r w:rsidR="00A308F4" w:rsidRPr="00EB1C9A">
        <w:rPr>
          <w:lang w:val="fr-CA"/>
        </w:rPr>
        <w:t>s</w:t>
      </w:r>
      <w:r w:rsidR="00576E0E" w:rsidRPr="00EB1C9A">
        <w:rPr>
          <w:lang w:val="fr-CA"/>
        </w:rPr>
        <w:t xml:space="preserve"> </w:t>
      </w:r>
      <w:r w:rsidR="00FF49A8" w:rsidRPr="00EB1C9A">
        <w:rPr>
          <w:lang w:val="fr-CA"/>
        </w:rPr>
        <w:t>sur une carte</w:t>
      </w:r>
      <w:r w:rsidR="00961EF3" w:rsidRPr="00EB1C9A">
        <w:rPr>
          <w:lang w:val="fr-CA"/>
        </w:rPr>
        <w:t xml:space="preserve"> du monde à des fins pédagogiques</w:t>
      </w:r>
      <w:r w:rsidR="00FF49A8" w:rsidRPr="00EB1C9A">
        <w:rPr>
          <w:lang w:val="fr-CA"/>
        </w:rPr>
        <w:t>.</w:t>
      </w:r>
      <w:r w:rsidR="00576E0E" w:rsidRPr="00EB1C9A">
        <w:rPr>
          <w:lang w:val="fr-CA"/>
        </w:rPr>
        <w:t xml:space="preserve"> L’évènement sportif qui a été sélectionné pour ce prot</w:t>
      </w:r>
      <w:r w:rsidR="00BB7E2B" w:rsidRPr="00EB1C9A">
        <w:rPr>
          <w:lang w:val="fr-CA"/>
        </w:rPr>
        <w:t>otype est le football européen</w:t>
      </w:r>
      <w:r w:rsidR="00A34659" w:rsidRPr="00EB1C9A">
        <w:rPr>
          <w:lang w:val="fr-CA"/>
        </w:rPr>
        <w:t xml:space="preserve"> en raison de sa grande popularité</w:t>
      </w:r>
      <w:r w:rsidR="00206080" w:rsidRPr="00EB1C9A">
        <w:rPr>
          <w:lang w:val="fr-CA"/>
        </w:rPr>
        <w:t xml:space="preserve">, </w:t>
      </w:r>
      <w:r w:rsidR="00A34659" w:rsidRPr="00EB1C9A">
        <w:rPr>
          <w:lang w:val="fr-CA"/>
        </w:rPr>
        <w:t>le grand nombre de données disponibles</w:t>
      </w:r>
      <w:r w:rsidR="00206080" w:rsidRPr="00EB1C9A">
        <w:rPr>
          <w:lang w:val="fr-CA"/>
        </w:rPr>
        <w:t xml:space="preserve"> et la fréquen</w:t>
      </w:r>
      <w:r w:rsidR="002208CD" w:rsidRPr="00EB1C9A">
        <w:rPr>
          <w:lang w:val="fr-CA"/>
        </w:rPr>
        <w:t>ce</w:t>
      </w:r>
      <w:r w:rsidR="00206080" w:rsidRPr="00EB1C9A">
        <w:rPr>
          <w:lang w:val="fr-CA"/>
        </w:rPr>
        <w:t xml:space="preserve"> </w:t>
      </w:r>
      <w:r w:rsidR="0052763C" w:rsidRPr="00EB1C9A">
        <w:rPr>
          <w:lang w:val="fr-CA"/>
        </w:rPr>
        <w:t xml:space="preserve">élevée </w:t>
      </w:r>
      <w:r w:rsidR="00206080" w:rsidRPr="00EB1C9A">
        <w:rPr>
          <w:lang w:val="fr-CA"/>
        </w:rPr>
        <w:t>des rencontres</w:t>
      </w:r>
      <w:r w:rsidR="00BB7E2B" w:rsidRPr="00EB1C9A">
        <w:rPr>
          <w:lang w:val="fr-CA"/>
        </w:rPr>
        <w:t xml:space="preserve">. Le terme </w:t>
      </w:r>
      <w:r w:rsidR="00576E0E" w:rsidRPr="00EB1C9A">
        <w:rPr>
          <w:lang w:val="fr-CA"/>
        </w:rPr>
        <w:t xml:space="preserve">« soccer » </w:t>
      </w:r>
      <w:r w:rsidR="00BB7E2B" w:rsidRPr="00EB1C9A">
        <w:rPr>
          <w:lang w:val="fr-CA"/>
        </w:rPr>
        <w:t xml:space="preserve">sera utilisé dans ce document car c’est ainsi qu’il est désigné </w:t>
      </w:r>
      <w:r w:rsidR="00576E0E" w:rsidRPr="00EB1C9A">
        <w:rPr>
          <w:lang w:val="fr-CA"/>
        </w:rPr>
        <w:t xml:space="preserve">en Amérique du nord. </w:t>
      </w:r>
    </w:p>
    <w:p w:rsidR="00A34659" w:rsidRPr="00EB1C9A" w:rsidRDefault="00A34659" w:rsidP="006A7BD2">
      <w:pPr>
        <w:ind w:firstLine="720"/>
        <w:rPr>
          <w:lang w:val="fr-CA"/>
        </w:rPr>
      </w:pPr>
      <w:r w:rsidRPr="00EB1C9A">
        <w:rPr>
          <w:lang w:val="fr-CA"/>
        </w:rPr>
        <w:t xml:space="preserve">Une rencontre de soccer peut être localisée grâce au stade dans lequel la partie se déroule.  </w:t>
      </w:r>
      <w:r w:rsidR="004C03CC" w:rsidRPr="00EB1C9A">
        <w:rPr>
          <w:lang w:val="fr-CA"/>
        </w:rPr>
        <w:t>Chaque stade peut être localisé</w:t>
      </w:r>
      <w:r w:rsidRPr="00EB1C9A">
        <w:rPr>
          <w:lang w:val="fr-CA"/>
        </w:rPr>
        <w:t xml:space="preserve"> sur une carte si ses coordonnées sont connues.</w:t>
      </w:r>
    </w:p>
    <w:p w:rsidR="00A34659" w:rsidRPr="00EB1C9A" w:rsidRDefault="00A34659" w:rsidP="006A7BD2">
      <w:pPr>
        <w:ind w:firstLine="720"/>
        <w:rPr>
          <w:lang w:val="fr-CA"/>
        </w:rPr>
      </w:pPr>
      <w:r w:rsidRPr="00EB1C9A">
        <w:rPr>
          <w:lang w:val="fr-CA"/>
        </w:rPr>
        <w:t>Les rencontres de soccer qui seront représenté</w:t>
      </w:r>
      <w:r w:rsidR="004C03CC" w:rsidRPr="00EB1C9A">
        <w:rPr>
          <w:lang w:val="fr-CA"/>
        </w:rPr>
        <w:t>e</w:t>
      </w:r>
      <w:r w:rsidRPr="00EB1C9A">
        <w:rPr>
          <w:lang w:val="fr-CA"/>
        </w:rPr>
        <w:t>s seront celles en cours et celles qui viennent de se terminer. Elles seront symbolisées par une épinglette</w:t>
      </w:r>
      <w:r w:rsidR="004C03CC" w:rsidRPr="00EB1C9A">
        <w:rPr>
          <w:lang w:val="fr-CA"/>
        </w:rPr>
        <w:t>/pastille</w:t>
      </w:r>
      <w:r w:rsidRPr="00EB1C9A">
        <w:rPr>
          <w:lang w:val="fr-CA"/>
        </w:rPr>
        <w:t xml:space="preserve"> de couleur pour les différencier : vert pour les rencontres de soccer en cours, rouge pour les rencontres de soccer terminées. </w:t>
      </w:r>
    </w:p>
    <w:p w:rsidR="00A34659" w:rsidRPr="00EB1C9A" w:rsidRDefault="00A34659" w:rsidP="006A7BD2">
      <w:pPr>
        <w:ind w:firstLine="720"/>
        <w:rPr>
          <w:lang w:val="fr-CA"/>
        </w:rPr>
      </w:pPr>
      <w:r w:rsidRPr="00EB1C9A">
        <w:rPr>
          <w:lang w:val="fr-CA"/>
        </w:rPr>
        <w:t xml:space="preserve">Les stades de soccer peuvent être représenté sur la carte peu importe s’il y </w:t>
      </w:r>
      <w:r w:rsidR="005D7353" w:rsidRPr="00EB1C9A">
        <w:rPr>
          <w:lang w:val="fr-CA"/>
        </w:rPr>
        <w:t xml:space="preserve">a une rencontre en cours ou non grâce à une épinglette de couleur blanche. </w:t>
      </w:r>
    </w:p>
    <w:p w:rsidR="004578AE" w:rsidRPr="00EB1C9A" w:rsidRDefault="004578AE" w:rsidP="0058242F">
      <w:pPr>
        <w:pStyle w:val="Heading2"/>
        <w:numPr>
          <w:ilvl w:val="1"/>
          <w:numId w:val="1"/>
        </w:numPr>
        <w:rPr>
          <w:lang w:val="fr-CA"/>
        </w:rPr>
      </w:pPr>
      <w:bookmarkStart w:id="3" w:name="_Toc512798250"/>
      <w:r w:rsidRPr="00EB1C9A">
        <w:rPr>
          <w:lang w:val="fr-CA"/>
        </w:rPr>
        <w:lastRenderedPageBreak/>
        <w:t>Architecture</w:t>
      </w:r>
      <w:bookmarkEnd w:id="3"/>
    </w:p>
    <w:p w:rsidR="004578AE" w:rsidRPr="00EB1C9A" w:rsidRDefault="004578AE" w:rsidP="0058242F">
      <w:pPr>
        <w:pStyle w:val="Heading3"/>
        <w:numPr>
          <w:ilvl w:val="2"/>
          <w:numId w:val="1"/>
        </w:numPr>
        <w:rPr>
          <w:lang w:val="fr-CA"/>
        </w:rPr>
      </w:pPr>
      <w:bookmarkStart w:id="4" w:name="_Toc512798251"/>
      <w:r w:rsidRPr="00EB1C9A">
        <w:rPr>
          <w:lang w:val="fr-CA"/>
        </w:rPr>
        <w:t>Composants</w:t>
      </w:r>
      <w:bookmarkEnd w:id="4"/>
    </w:p>
    <w:p w:rsidR="00BB52EF" w:rsidRPr="00EB1C9A" w:rsidRDefault="0058242F" w:rsidP="004C6C89">
      <w:pPr>
        <w:jc w:val="center"/>
        <w:rPr>
          <w:lang w:val="fr-CA"/>
        </w:rPr>
      </w:pPr>
      <w:r w:rsidRPr="00EB1C9A">
        <w:rPr>
          <w:lang w:val="fr-CA"/>
        </w:rPr>
        <w:object w:dxaOrig="19180" w:dyaOrig="9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77pt" o:ole="">
            <v:imagedata r:id="rId10" o:title=""/>
          </v:shape>
          <o:OLEObject Type="Embed" ProgID="Visio.Drawing.11" ShapeID="_x0000_i1025" DrawAspect="Content" ObjectID="_1586540250" r:id="rId11"/>
        </w:object>
      </w:r>
    </w:p>
    <w:p w:rsidR="00745EC6" w:rsidRPr="00EB1C9A" w:rsidRDefault="00745EC6" w:rsidP="00745EC6">
      <w:pPr>
        <w:pStyle w:val="Caption"/>
        <w:jc w:val="center"/>
        <w:rPr>
          <w:sz w:val="22"/>
          <w:szCs w:val="22"/>
          <w:lang w:val="fr-CA"/>
        </w:rPr>
      </w:pPr>
      <w:bookmarkStart w:id="5" w:name="_Toc512794133"/>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w:t>
      </w:r>
      <w:r w:rsidRPr="00EB1C9A">
        <w:rPr>
          <w:sz w:val="22"/>
          <w:szCs w:val="22"/>
          <w:lang w:val="fr-CA"/>
        </w:rPr>
        <w:fldChar w:fldCharType="end"/>
      </w:r>
      <w:r w:rsidRPr="00EB1C9A">
        <w:rPr>
          <w:sz w:val="22"/>
          <w:szCs w:val="22"/>
          <w:lang w:val="fr-CA"/>
        </w:rPr>
        <w:t>: Éléments de la solution</w:t>
      </w:r>
      <w:bookmarkEnd w:id="5"/>
    </w:p>
    <w:p w:rsidR="0058242F" w:rsidRPr="00EB1C9A" w:rsidRDefault="0058242F" w:rsidP="0058242F">
      <w:pPr>
        <w:rPr>
          <w:lang w:val="fr-CA"/>
        </w:rPr>
      </w:pPr>
      <w:r w:rsidRPr="00EB1C9A">
        <w:rPr>
          <w:lang w:val="fr-CA"/>
        </w:rPr>
        <w:tab/>
        <w:t xml:space="preserve">Les composants </w:t>
      </w:r>
      <w:r w:rsidR="00EE2436" w:rsidRPr="00EB1C9A">
        <w:rPr>
          <w:lang w:val="fr-CA"/>
        </w:rPr>
        <w:t xml:space="preserve">faisant partie de </w:t>
      </w:r>
      <w:r w:rsidRPr="00EB1C9A">
        <w:rPr>
          <w:lang w:val="fr-CA"/>
        </w:rPr>
        <w:t xml:space="preserve">la solution sont les suivant : </w:t>
      </w:r>
    </w:p>
    <w:p w:rsidR="0058242F" w:rsidRPr="00EB1C9A" w:rsidRDefault="00EE2436" w:rsidP="0058242F">
      <w:pPr>
        <w:pStyle w:val="ListParagraph"/>
        <w:numPr>
          <w:ilvl w:val="0"/>
          <w:numId w:val="9"/>
        </w:numPr>
        <w:rPr>
          <w:lang w:val="fr-CA"/>
        </w:rPr>
      </w:pPr>
      <w:r w:rsidRPr="00EB1C9A">
        <w:rPr>
          <w:lang w:val="fr-CA"/>
        </w:rPr>
        <w:t>Les sources de données « wikidata.org », « RSS ScoresPro.com » et « NaturalEarthData.com »</w:t>
      </w:r>
      <w:r w:rsidR="00476D80" w:rsidRPr="00EB1C9A">
        <w:rPr>
          <w:lang w:val="fr-CA"/>
        </w:rPr>
        <w:t>;</w:t>
      </w:r>
    </w:p>
    <w:p w:rsidR="00EE2436" w:rsidRPr="00EB1C9A" w:rsidRDefault="002B13A7" w:rsidP="0058242F">
      <w:pPr>
        <w:pStyle w:val="ListParagraph"/>
        <w:numPr>
          <w:ilvl w:val="0"/>
          <w:numId w:val="9"/>
        </w:numPr>
        <w:rPr>
          <w:lang w:val="fr-CA"/>
        </w:rPr>
      </w:pPr>
      <w:r w:rsidRPr="00EB1C9A">
        <w:rPr>
          <w:lang w:val="fr-CA"/>
        </w:rPr>
        <w:t>Le serveur de traitement des données Vincent@HOME</w:t>
      </w:r>
      <w:r w:rsidR="00476D80" w:rsidRPr="00EB1C9A">
        <w:rPr>
          <w:lang w:val="fr-CA"/>
        </w:rPr>
        <w:t>;</w:t>
      </w:r>
    </w:p>
    <w:p w:rsidR="002B13A7" w:rsidRPr="00EB1C9A" w:rsidRDefault="002B13A7" w:rsidP="0058242F">
      <w:pPr>
        <w:pStyle w:val="ListParagraph"/>
        <w:numPr>
          <w:ilvl w:val="0"/>
          <w:numId w:val="9"/>
        </w:numPr>
        <w:rPr>
          <w:lang w:val="fr-CA"/>
        </w:rPr>
      </w:pPr>
      <w:r w:rsidRPr="00EB1C9A">
        <w:rPr>
          <w:lang w:val="fr-CA"/>
        </w:rPr>
        <w:t>Le serveur hôte de la solution publique igeomedia.com</w:t>
      </w:r>
      <w:r w:rsidR="00476D80" w:rsidRPr="00EB1C9A">
        <w:rPr>
          <w:lang w:val="fr-CA"/>
        </w:rPr>
        <w:t>;</w:t>
      </w:r>
    </w:p>
    <w:p w:rsidR="002B13A7" w:rsidRPr="00EB1C9A" w:rsidRDefault="002B13A7" w:rsidP="0058242F">
      <w:pPr>
        <w:pStyle w:val="ListParagraph"/>
        <w:numPr>
          <w:ilvl w:val="0"/>
          <w:numId w:val="9"/>
        </w:numPr>
        <w:rPr>
          <w:lang w:val="fr-CA"/>
        </w:rPr>
      </w:pPr>
      <w:r w:rsidRPr="00EB1C9A">
        <w:rPr>
          <w:lang w:val="fr-CA"/>
        </w:rPr>
        <w:t>L’utilisateur du site via son or</w:t>
      </w:r>
      <w:r w:rsidR="00214B51" w:rsidRPr="00EB1C9A">
        <w:rPr>
          <w:lang w:val="fr-CA"/>
        </w:rPr>
        <w:t xml:space="preserve">dinateur ou son appareil </w:t>
      </w:r>
      <w:r w:rsidR="00EB1C9A" w:rsidRPr="00EB1C9A">
        <w:rPr>
          <w:lang w:val="fr-CA"/>
        </w:rPr>
        <w:t>mobile.</w:t>
      </w:r>
    </w:p>
    <w:p w:rsidR="002B13A7" w:rsidRPr="00EB1C9A" w:rsidRDefault="002B13A7" w:rsidP="002B13A7">
      <w:pPr>
        <w:ind w:firstLine="720"/>
        <w:rPr>
          <w:lang w:val="fr-CA"/>
        </w:rPr>
      </w:pPr>
      <w:r w:rsidRPr="00EB1C9A">
        <w:rPr>
          <w:lang w:val="fr-CA"/>
        </w:rPr>
        <w:t xml:space="preserve">Les serveurs de traitement et hôte possède les spécifications suivantes : </w:t>
      </w:r>
    </w:p>
    <w:p w:rsidR="00F45F69" w:rsidRPr="00EB1C9A" w:rsidRDefault="00F45F69" w:rsidP="00F45F69">
      <w:pPr>
        <w:pStyle w:val="Caption"/>
        <w:jc w:val="center"/>
        <w:rPr>
          <w:sz w:val="22"/>
          <w:szCs w:val="22"/>
          <w:lang w:val="fr-CA"/>
        </w:rPr>
      </w:pPr>
      <w:bookmarkStart w:id="6" w:name="_Toc512794154"/>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1</w:t>
      </w:r>
      <w:r w:rsidRPr="00EB1C9A">
        <w:rPr>
          <w:sz w:val="22"/>
          <w:szCs w:val="22"/>
          <w:lang w:val="fr-CA"/>
        </w:rPr>
        <w:fldChar w:fldCharType="end"/>
      </w:r>
      <w:r w:rsidRPr="00EB1C9A">
        <w:rPr>
          <w:sz w:val="22"/>
          <w:szCs w:val="22"/>
          <w:lang w:val="fr-CA"/>
        </w:rPr>
        <w:t>: Spécification des serveurs</w:t>
      </w:r>
      <w:bookmarkEnd w:id="6"/>
    </w:p>
    <w:tbl>
      <w:tblPr>
        <w:tblStyle w:val="ListTable3-Accent1"/>
        <w:tblW w:w="0" w:type="auto"/>
        <w:tblLook w:val="04A0" w:firstRow="1" w:lastRow="0" w:firstColumn="1" w:lastColumn="0" w:noHBand="0" w:noVBand="1"/>
      </w:tblPr>
      <w:tblGrid>
        <w:gridCol w:w="3116"/>
        <w:gridCol w:w="3117"/>
        <w:gridCol w:w="3117"/>
      </w:tblGrid>
      <w:tr w:rsidR="002B13A7" w:rsidRPr="00EB1C9A" w:rsidTr="002D2CE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2B13A7" w:rsidRPr="00EB1C9A" w:rsidRDefault="002B13A7" w:rsidP="002B13A7">
            <w:pPr>
              <w:rPr>
                <w:lang w:val="fr-CA"/>
              </w:rPr>
            </w:pPr>
          </w:p>
        </w:tc>
        <w:tc>
          <w:tcPr>
            <w:tcW w:w="3117" w:type="dxa"/>
          </w:tcPr>
          <w:p w:rsidR="002B13A7" w:rsidRPr="00EB1C9A" w:rsidRDefault="002B13A7" w:rsidP="002B13A7">
            <w:pPr>
              <w:cnfStyle w:val="100000000000" w:firstRow="1" w:lastRow="0" w:firstColumn="0" w:lastColumn="0" w:oddVBand="0" w:evenVBand="0" w:oddHBand="0" w:evenHBand="0" w:firstRowFirstColumn="0" w:firstRowLastColumn="0" w:lastRowFirstColumn="0" w:lastRowLastColumn="0"/>
              <w:rPr>
                <w:lang w:val="fr-CA"/>
              </w:rPr>
            </w:pPr>
            <w:r w:rsidRPr="00EB1C9A">
              <w:rPr>
                <w:lang w:val="fr-CA"/>
              </w:rPr>
              <w:t>Vincent@HOME</w:t>
            </w:r>
          </w:p>
        </w:tc>
        <w:tc>
          <w:tcPr>
            <w:tcW w:w="3117" w:type="dxa"/>
          </w:tcPr>
          <w:p w:rsidR="002B13A7" w:rsidRPr="00EB1C9A" w:rsidRDefault="002D2CE1" w:rsidP="002B13A7">
            <w:pPr>
              <w:cnfStyle w:val="100000000000" w:firstRow="1" w:lastRow="0" w:firstColumn="0" w:lastColumn="0" w:oddVBand="0" w:evenVBand="0" w:oddHBand="0" w:evenHBand="0" w:firstRowFirstColumn="0" w:firstRowLastColumn="0" w:lastRowFirstColumn="0" w:lastRowLastColumn="0"/>
              <w:rPr>
                <w:lang w:val="fr-CA"/>
              </w:rPr>
            </w:pPr>
            <w:r w:rsidRPr="00EB1C9A">
              <w:rPr>
                <w:lang w:val="fr-CA"/>
              </w:rPr>
              <w:t>i</w:t>
            </w:r>
            <w:r w:rsidR="002B13A7" w:rsidRPr="00EB1C9A">
              <w:rPr>
                <w:lang w:val="fr-CA"/>
              </w:rPr>
              <w:t>geomedia.com</w:t>
            </w:r>
          </w:p>
        </w:tc>
      </w:tr>
      <w:tr w:rsidR="002B13A7" w:rsidRPr="00EB1C9A" w:rsidTr="002D2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2B13A7" w:rsidRPr="00EB1C9A" w:rsidRDefault="002B13A7" w:rsidP="002B13A7">
            <w:pPr>
              <w:rPr>
                <w:lang w:val="fr-CA"/>
              </w:rPr>
            </w:pPr>
            <w:r w:rsidRPr="00EB1C9A">
              <w:rPr>
                <w:lang w:val="fr-CA"/>
              </w:rPr>
              <w:t>Système</w:t>
            </w:r>
          </w:p>
        </w:tc>
        <w:tc>
          <w:tcPr>
            <w:tcW w:w="3117" w:type="dxa"/>
          </w:tcPr>
          <w:p w:rsidR="002B13A7"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Windows 2010 x64</w:t>
            </w:r>
            <w:r w:rsidR="00254DDE" w:rsidRPr="00EB1C9A">
              <w:rPr>
                <w:lang w:val="fr-CA"/>
              </w:rPr>
              <w:t xml:space="preserve"> Intel Core 2 Duo CPU </w:t>
            </w:r>
            <w:hyperlink r:id="rId12" w:history="1">
              <w:r w:rsidR="00D96CCF" w:rsidRPr="00EB1C9A">
                <w:rPr>
                  <w:rStyle w:val="Hyperlink"/>
                  <w:lang w:val="fr-CA"/>
                </w:rPr>
                <w:t>E8500@3.16Ghz</w:t>
              </w:r>
            </w:hyperlink>
          </w:p>
        </w:tc>
        <w:tc>
          <w:tcPr>
            <w:tcW w:w="3117" w:type="dxa"/>
          </w:tcPr>
          <w:p w:rsidR="002B13A7" w:rsidRPr="00EB1C9A" w:rsidRDefault="002B13A7" w:rsidP="00254DDE">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Linux debian 2.6.32-5-amd64</w:t>
            </w:r>
            <w:r w:rsidR="00254DDE" w:rsidRPr="00EB1C9A">
              <w:rPr>
                <w:lang w:val="fr-CA"/>
              </w:rPr>
              <w:t xml:space="preserve"> </w:t>
            </w:r>
            <w:r w:rsidRPr="00EB1C9A">
              <w:rPr>
                <w:lang w:val="fr-CA"/>
              </w:rPr>
              <w:t>x86_64 GNU/Linux</w:t>
            </w:r>
          </w:p>
        </w:tc>
      </w:tr>
      <w:tr w:rsidR="002B13A7" w:rsidRPr="00EB1C9A" w:rsidTr="002D2CE1">
        <w:tc>
          <w:tcPr>
            <w:cnfStyle w:val="001000000000" w:firstRow="0" w:lastRow="0" w:firstColumn="1" w:lastColumn="0" w:oddVBand="0" w:evenVBand="0" w:oddHBand="0" w:evenHBand="0" w:firstRowFirstColumn="0" w:firstRowLastColumn="0" w:lastRowFirstColumn="0" w:lastRowLastColumn="0"/>
            <w:tcW w:w="3116" w:type="dxa"/>
          </w:tcPr>
          <w:p w:rsidR="002B13A7" w:rsidRPr="00EB1C9A" w:rsidRDefault="002B13A7" w:rsidP="002B13A7">
            <w:pPr>
              <w:rPr>
                <w:lang w:val="fr-CA"/>
              </w:rPr>
            </w:pPr>
            <w:r w:rsidRPr="00EB1C9A">
              <w:rPr>
                <w:lang w:val="fr-CA"/>
              </w:rPr>
              <w:t>Serveur Web</w:t>
            </w:r>
          </w:p>
        </w:tc>
        <w:tc>
          <w:tcPr>
            <w:tcW w:w="3117" w:type="dxa"/>
          </w:tcPr>
          <w:p w:rsidR="002B13A7" w:rsidRPr="00EB1C9A" w:rsidRDefault="00445983" w:rsidP="00445983">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Apache/2.4.29 (Win32)</w:t>
            </w:r>
          </w:p>
        </w:tc>
        <w:tc>
          <w:tcPr>
            <w:tcW w:w="3117" w:type="dxa"/>
          </w:tcPr>
          <w:p w:rsidR="002B13A7" w:rsidRPr="00EB1C9A" w:rsidRDefault="00FC7C77" w:rsidP="002B13A7">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Apache/2.2.16 (Debian)</w:t>
            </w:r>
          </w:p>
        </w:tc>
      </w:tr>
      <w:tr w:rsidR="002B13A7" w:rsidRPr="00EB1C9A" w:rsidTr="002D2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2B13A7" w:rsidRPr="00EB1C9A" w:rsidRDefault="002B13A7" w:rsidP="002B13A7">
            <w:pPr>
              <w:rPr>
                <w:lang w:val="fr-CA"/>
              </w:rPr>
            </w:pPr>
            <w:r w:rsidRPr="00EB1C9A">
              <w:rPr>
                <w:lang w:val="fr-CA"/>
              </w:rPr>
              <w:t>Serveur géographique</w:t>
            </w:r>
          </w:p>
        </w:tc>
        <w:tc>
          <w:tcPr>
            <w:tcW w:w="3117" w:type="dxa"/>
          </w:tcPr>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MapServer version 7.0.7 (MS4W 3.2.5) </w:t>
            </w:r>
          </w:p>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OUTPUT=PNG </w:t>
            </w:r>
          </w:p>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OUTPUT=JPEG </w:t>
            </w:r>
          </w:p>
          <w:p w:rsidR="00254DDE"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OUTPUT=KML </w:t>
            </w:r>
          </w:p>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SUPPORTS=PROJ SUPPORTS=AGG SUPPORTS=FREETYPE SUPPORTS=CAIRO SUPPORTS=SVG_SYMBOLS SUPPORTS=SVGCAIRO SUPPORTS=ICONV SUPPORTS=FRIBIDI SUPPORTS=WMS_SERVER </w:t>
            </w:r>
            <w:r w:rsidRPr="00EB1C9A">
              <w:rPr>
                <w:lang w:val="fr-CA"/>
              </w:rPr>
              <w:lastRenderedPageBreak/>
              <w:t xml:space="preserve">SUPPORTS=WMS_CLIENT SUPPORTS=WFS_SERVER SUPPORTS=WFS_CLIENT SUPPORTS=WCS_SERVER SUPPORTS=SOS_SERVER SUPPORTS=FASTCGI SUPPORTS=THREADS SUPPORTS=GEOS SUPPORTS=POINT_Z_M INPUT=JPEG </w:t>
            </w:r>
          </w:p>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POSTGIS </w:t>
            </w:r>
          </w:p>
          <w:p w:rsidR="00445983"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OGR </w:t>
            </w:r>
          </w:p>
          <w:p w:rsidR="00214B51"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GDAL </w:t>
            </w:r>
          </w:p>
          <w:p w:rsidR="002B13A7" w:rsidRPr="00EB1C9A" w:rsidRDefault="00445983"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INPUT=SHAPEFILE</w:t>
            </w:r>
          </w:p>
        </w:tc>
        <w:tc>
          <w:tcPr>
            <w:tcW w:w="3117" w:type="dxa"/>
          </w:tcPr>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lastRenderedPageBreak/>
              <w:t xml:space="preserve">MapServer version 6.2.0 OUTPUT=GIF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OUTPUT=PNG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OUTPUT=JPEG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SUPPORTS=PROJ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SUPPORTS=GD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SUPPORTS=AGG SUPPORTS=FREETYPE SUPPORTS=ICONV SUPPORTS=WMS_SERVER SUPPORTS=WFS_SERVER SUPPORTS=GEOS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JPEG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POSTGIS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lastRenderedPageBreak/>
              <w:t xml:space="preserve">INPUT=OGR </w:t>
            </w:r>
          </w:p>
          <w:p w:rsidR="00445983"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INPUT=GDAL </w:t>
            </w:r>
          </w:p>
          <w:p w:rsidR="002B13A7" w:rsidRPr="00EB1C9A" w:rsidRDefault="002B13A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INPUT=SHAPEFILE</w:t>
            </w:r>
          </w:p>
        </w:tc>
      </w:tr>
      <w:tr w:rsidR="002B13A7" w:rsidRPr="00EB1C9A" w:rsidTr="002D2CE1">
        <w:tc>
          <w:tcPr>
            <w:cnfStyle w:val="001000000000" w:firstRow="0" w:lastRow="0" w:firstColumn="1" w:lastColumn="0" w:oddVBand="0" w:evenVBand="0" w:oddHBand="0" w:evenHBand="0" w:firstRowFirstColumn="0" w:firstRowLastColumn="0" w:lastRowFirstColumn="0" w:lastRowLastColumn="0"/>
            <w:tcW w:w="3116" w:type="dxa"/>
          </w:tcPr>
          <w:p w:rsidR="002B13A7" w:rsidRPr="00EB1C9A" w:rsidRDefault="00A90827" w:rsidP="002B13A7">
            <w:pPr>
              <w:rPr>
                <w:lang w:val="fr-CA"/>
              </w:rPr>
            </w:pPr>
            <w:r w:rsidRPr="00EB1C9A">
              <w:rPr>
                <w:lang w:val="fr-CA"/>
              </w:rPr>
              <w:lastRenderedPageBreak/>
              <w:t>Système de b</w:t>
            </w:r>
            <w:r w:rsidR="002B13A7" w:rsidRPr="00EB1C9A">
              <w:rPr>
                <w:lang w:val="fr-CA"/>
              </w:rPr>
              <w:t>ase de données</w:t>
            </w:r>
          </w:p>
        </w:tc>
        <w:tc>
          <w:tcPr>
            <w:tcW w:w="3117" w:type="dxa"/>
          </w:tcPr>
          <w:p w:rsidR="002B13A7" w:rsidRPr="00EB1C9A" w:rsidRDefault="002B13A7" w:rsidP="002B13A7">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PostgreSQL 9.6</w:t>
            </w:r>
          </w:p>
          <w:p w:rsidR="00261378" w:rsidRPr="00EB1C9A" w:rsidRDefault="00261378" w:rsidP="0026137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Extension postgis</w:t>
            </w:r>
          </w:p>
          <w:p w:rsidR="00261378" w:rsidRPr="00EB1C9A" w:rsidRDefault="00261378" w:rsidP="0026137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Extension pg_trgm</w:t>
            </w:r>
          </w:p>
          <w:p w:rsidR="00261378" w:rsidRPr="00EB1C9A" w:rsidRDefault="00261378" w:rsidP="0026137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Extension unaccent</w:t>
            </w:r>
          </w:p>
        </w:tc>
        <w:tc>
          <w:tcPr>
            <w:tcW w:w="3117" w:type="dxa"/>
          </w:tcPr>
          <w:p w:rsidR="002B13A7" w:rsidRPr="00EB1C9A" w:rsidRDefault="00A90827" w:rsidP="002B13A7">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PostgreSQL 8.4.21</w:t>
            </w:r>
          </w:p>
          <w:p w:rsidR="00E309D1" w:rsidRPr="00EB1C9A" w:rsidRDefault="00E309D1" w:rsidP="00E309D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Extension postgis</w:t>
            </w:r>
          </w:p>
          <w:p w:rsidR="00E309D1" w:rsidRPr="00EB1C9A" w:rsidRDefault="00E309D1" w:rsidP="00E309D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xml:space="preserve">Extension </w:t>
            </w:r>
            <w:r w:rsidR="00261378" w:rsidRPr="00EB1C9A">
              <w:rPr>
                <w:lang w:val="fr-CA"/>
              </w:rPr>
              <w:t>pg_trgm</w:t>
            </w:r>
          </w:p>
        </w:tc>
      </w:tr>
      <w:tr w:rsidR="002B13A7" w:rsidRPr="00EB1C9A" w:rsidTr="002D2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2B13A7" w:rsidRPr="00EB1C9A" w:rsidRDefault="00AB4967" w:rsidP="00AB4967">
            <w:pPr>
              <w:rPr>
                <w:lang w:val="fr-CA"/>
              </w:rPr>
            </w:pPr>
            <w:r w:rsidRPr="00EB1C9A">
              <w:rPr>
                <w:lang w:val="fr-CA"/>
              </w:rPr>
              <w:t>Base de données</w:t>
            </w:r>
          </w:p>
        </w:tc>
        <w:tc>
          <w:tcPr>
            <w:tcW w:w="3117" w:type="dxa"/>
          </w:tcPr>
          <w:p w:rsidR="002B13A7" w:rsidRPr="00EB1C9A" w:rsidRDefault="00AB496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Vincent</w:t>
            </w:r>
          </w:p>
          <w:p w:rsidR="0009193F" w:rsidRPr="00EB1C9A" w:rsidRDefault="0009193F" w:rsidP="0009193F">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ncoding UTF8</w:t>
            </w:r>
          </w:p>
          <w:p w:rsidR="0009193F" w:rsidRPr="00EB1C9A" w:rsidRDefault="0009193F" w:rsidP="0009193F">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Collation en_CA.</w:t>
            </w:r>
            <w:r w:rsidR="00F81CD0" w:rsidRPr="00EB1C9A">
              <w:rPr>
                <w:lang w:val="fr-CA"/>
              </w:rPr>
              <w:t>1252</w:t>
            </w:r>
          </w:p>
          <w:p w:rsidR="0009193F" w:rsidRPr="00EB1C9A" w:rsidRDefault="0009193F" w:rsidP="00F81CD0">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Character Type en_CA.</w:t>
            </w:r>
            <w:r w:rsidR="00F81CD0" w:rsidRPr="00EB1C9A">
              <w:rPr>
                <w:lang w:val="fr-CA"/>
              </w:rPr>
              <w:t>1252</w:t>
            </w:r>
          </w:p>
        </w:tc>
        <w:tc>
          <w:tcPr>
            <w:tcW w:w="3117" w:type="dxa"/>
          </w:tcPr>
          <w:p w:rsidR="002B13A7" w:rsidRPr="00EB1C9A" w:rsidRDefault="00AB496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Vincent</w:t>
            </w:r>
          </w:p>
          <w:p w:rsidR="00AB4967" w:rsidRPr="00EB1C9A" w:rsidRDefault="00AB496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ncoding UTF8</w:t>
            </w:r>
          </w:p>
          <w:p w:rsidR="00AB4967" w:rsidRPr="00EB1C9A" w:rsidRDefault="00AB4967" w:rsidP="002B13A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Collation en_CA.UTF-8</w:t>
            </w:r>
          </w:p>
          <w:p w:rsidR="00AB4967" w:rsidRPr="00EB1C9A" w:rsidRDefault="00AB4967" w:rsidP="00AB496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Character Type en_CA.UTF-8</w:t>
            </w:r>
          </w:p>
        </w:tc>
      </w:tr>
    </w:tbl>
    <w:p w:rsidR="002B13A7" w:rsidRPr="00EB1C9A" w:rsidRDefault="002B13A7" w:rsidP="002B13A7">
      <w:pPr>
        <w:rPr>
          <w:lang w:val="fr-CA"/>
        </w:rPr>
      </w:pPr>
    </w:p>
    <w:p w:rsidR="004578AE" w:rsidRPr="00EB1C9A" w:rsidRDefault="00CA18F3" w:rsidP="0058242F">
      <w:pPr>
        <w:pStyle w:val="Heading3"/>
        <w:numPr>
          <w:ilvl w:val="2"/>
          <w:numId w:val="8"/>
        </w:numPr>
        <w:rPr>
          <w:lang w:val="fr-CA"/>
        </w:rPr>
      </w:pPr>
      <w:bookmarkStart w:id="7" w:name="_Toc512798252"/>
      <w:r w:rsidRPr="00EB1C9A">
        <w:rPr>
          <w:lang w:val="fr-CA"/>
        </w:rPr>
        <w:t>Processus</w:t>
      </w:r>
      <w:bookmarkEnd w:id="7"/>
    </w:p>
    <w:p w:rsidR="00214B51" w:rsidRPr="00EB1C9A" w:rsidRDefault="00214B51" w:rsidP="00214B51">
      <w:pPr>
        <w:pStyle w:val="ListParagraph"/>
        <w:rPr>
          <w:lang w:val="fr-CA"/>
        </w:rPr>
      </w:pPr>
      <w:r w:rsidRPr="00EB1C9A">
        <w:rPr>
          <w:lang w:val="fr-CA"/>
        </w:rPr>
        <w:t>Les activités décrites ci-dessous se déroule</w:t>
      </w:r>
      <w:r w:rsidR="00AA496F" w:rsidRPr="00EB1C9A">
        <w:rPr>
          <w:lang w:val="fr-CA"/>
        </w:rPr>
        <w:t>nt</w:t>
      </w:r>
      <w:r w:rsidRPr="00EB1C9A">
        <w:rPr>
          <w:lang w:val="fr-CA"/>
        </w:rPr>
        <w:t xml:space="preserve"> à partir du serveur vincent@HOME.</w:t>
      </w:r>
    </w:p>
    <w:p w:rsidR="00BB52EF" w:rsidRPr="00EB1C9A" w:rsidRDefault="00BB52EF" w:rsidP="002A2982">
      <w:pPr>
        <w:ind w:firstLine="720"/>
        <w:rPr>
          <w:lang w:val="fr-CA"/>
        </w:rPr>
      </w:pPr>
    </w:p>
    <w:p w:rsidR="002A2982" w:rsidRPr="00EB1C9A" w:rsidRDefault="002A2982" w:rsidP="002A2982">
      <w:pPr>
        <w:jc w:val="center"/>
        <w:rPr>
          <w:lang w:val="fr-CA"/>
        </w:rPr>
      </w:pPr>
      <w:r w:rsidRPr="00EB1C9A">
        <w:rPr>
          <w:lang w:val="fr-CA"/>
        </w:rPr>
        <w:object w:dxaOrig="7332" w:dyaOrig="12094">
          <v:shape id="_x0000_i1026" type="#_x0000_t75" style="width:206.25pt;height:339.75pt" o:ole="">
            <v:imagedata r:id="rId13" o:title=""/>
          </v:shape>
          <o:OLEObject Type="Embed" ProgID="Visio.Drawing.11" ShapeID="_x0000_i1026" DrawAspect="Content" ObjectID="_1586540251" r:id="rId14"/>
        </w:object>
      </w:r>
    </w:p>
    <w:p w:rsidR="00745EC6" w:rsidRPr="00EB1C9A" w:rsidRDefault="00745EC6" w:rsidP="00745EC6">
      <w:pPr>
        <w:pStyle w:val="Caption"/>
        <w:jc w:val="center"/>
        <w:rPr>
          <w:sz w:val="22"/>
          <w:szCs w:val="22"/>
          <w:lang w:val="fr-CA"/>
        </w:rPr>
      </w:pPr>
      <w:bookmarkStart w:id="8" w:name="_Toc512794134"/>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2</w:t>
      </w:r>
      <w:r w:rsidRPr="00EB1C9A">
        <w:rPr>
          <w:sz w:val="22"/>
          <w:szCs w:val="22"/>
          <w:lang w:val="fr-CA"/>
        </w:rPr>
        <w:fldChar w:fldCharType="end"/>
      </w:r>
      <w:r w:rsidRPr="00EB1C9A">
        <w:rPr>
          <w:sz w:val="22"/>
          <w:szCs w:val="22"/>
          <w:lang w:val="fr-CA"/>
        </w:rPr>
        <w:t>: Phase initiale</w:t>
      </w:r>
      <w:bookmarkEnd w:id="8"/>
    </w:p>
    <w:p w:rsidR="00BB52EF" w:rsidRPr="00EB1C9A" w:rsidRDefault="00BB52EF" w:rsidP="002A2982">
      <w:pPr>
        <w:ind w:firstLine="720"/>
        <w:rPr>
          <w:lang w:val="fr-CA"/>
        </w:rPr>
      </w:pPr>
      <w:r w:rsidRPr="00EB1C9A">
        <w:rPr>
          <w:lang w:val="fr-CA"/>
        </w:rPr>
        <w:t>Les coordonnées des stades de soccer ont été récupérées de la base de données de wikidata via un script SPARQL; +4700 stades avec leurs coordonnées géographiques respectives en degré Lat/Lon (ESPG:4326), le pays hôte (« region »), leur équipe hôte (« team »), le nom de la compétition principale de l’équipe hôte (« league »), l</w:t>
      </w:r>
      <w:r w:rsidR="0075270C" w:rsidRPr="00EB1C9A">
        <w:rPr>
          <w:lang w:val="fr-CA"/>
        </w:rPr>
        <w:t xml:space="preserve">a ville hôte (« headquarter ») </w:t>
      </w:r>
      <w:r w:rsidRPr="00EB1C9A">
        <w:rPr>
          <w:lang w:val="fr-CA"/>
        </w:rPr>
        <w:t>ont été récupérées via un script Python. (https://query.wikidata.org/)</w:t>
      </w:r>
    </w:p>
    <w:p w:rsidR="00BB52EF" w:rsidRPr="00EB1C9A" w:rsidRDefault="00BB52EF" w:rsidP="002A2982">
      <w:pPr>
        <w:ind w:firstLine="720"/>
        <w:rPr>
          <w:lang w:val="fr-CA"/>
        </w:rPr>
      </w:pPr>
      <w:r w:rsidRPr="00EB1C9A">
        <w:rPr>
          <w:lang w:val="fr-CA"/>
        </w:rPr>
        <w:t>Ces données ont été entreposées et structurées dans une base de donnée postgreSQL 9.6 avec l’extension postGIS par ce même script Python. La source de cette information est associée dans une table à cet effet (« dataprovider=wikidata.org »).</w:t>
      </w:r>
    </w:p>
    <w:p w:rsidR="0097645B" w:rsidRPr="00EB1C9A" w:rsidRDefault="009E558B" w:rsidP="0097645B">
      <w:pPr>
        <w:keepNext/>
        <w:ind w:firstLine="720"/>
        <w:jc w:val="center"/>
        <w:rPr>
          <w:lang w:val="fr-CA"/>
        </w:rPr>
      </w:pPr>
      <w:r w:rsidRPr="00EB1C9A">
        <w:rPr>
          <w:lang w:val="fr-CA"/>
        </w:rPr>
        <w:object w:dxaOrig="7685" w:dyaOrig="12619">
          <v:shape id="_x0000_i1027" type="#_x0000_t75" style="width:223.5pt;height:367.5pt" o:ole="">
            <v:imagedata r:id="rId15" o:title=""/>
          </v:shape>
          <o:OLEObject Type="Embed" ProgID="Visio.Drawing.11" ShapeID="_x0000_i1027" DrawAspect="Content" ObjectID="_1586540252" r:id="rId16"/>
        </w:object>
      </w:r>
    </w:p>
    <w:p w:rsidR="009E558B" w:rsidRPr="00EB1C9A" w:rsidRDefault="0097645B" w:rsidP="0097645B">
      <w:pPr>
        <w:pStyle w:val="Caption"/>
        <w:jc w:val="center"/>
        <w:rPr>
          <w:sz w:val="22"/>
          <w:szCs w:val="22"/>
          <w:lang w:val="fr-CA"/>
        </w:rPr>
      </w:pPr>
      <w:bookmarkStart w:id="9" w:name="_Toc512794135"/>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3</w:t>
      </w:r>
      <w:r w:rsidRPr="00EB1C9A">
        <w:rPr>
          <w:sz w:val="22"/>
          <w:szCs w:val="22"/>
          <w:lang w:val="fr-CA"/>
        </w:rPr>
        <w:fldChar w:fldCharType="end"/>
      </w:r>
      <w:r w:rsidRPr="00EB1C9A">
        <w:rPr>
          <w:sz w:val="22"/>
          <w:szCs w:val="22"/>
          <w:lang w:val="fr-CA"/>
        </w:rPr>
        <w:t>: Phase continue</w:t>
      </w:r>
      <w:bookmarkEnd w:id="9"/>
    </w:p>
    <w:p w:rsidR="00BB52EF" w:rsidRPr="00EB1C9A" w:rsidRDefault="00BB52EF" w:rsidP="002A2982">
      <w:pPr>
        <w:ind w:firstLine="720"/>
        <w:rPr>
          <w:lang w:val="fr-CA"/>
        </w:rPr>
      </w:pPr>
      <w:r w:rsidRPr="00EB1C9A">
        <w:rPr>
          <w:lang w:val="fr-CA"/>
        </w:rPr>
        <w:t>Un autre script Python roule continuellement pour collecter le fil RSS des rencontres de soccer en cours du site ScoresPro.com. (https://www.scorespro.com/rss2/live-soccer.xml). Il s’exécute au minimum toutes les minutes, sinon plus, selon le temps de traitement des données collectées (selon le nombre de rencontre</w:t>
      </w:r>
      <w:r w:rsidR="00385FFA" w:rsidRPr="00EB1C9A">
        <w:rPr>
          <w:lang w:val="fr-CA"/>
        </w:rPr>
        <w:t>s</w:t>
      </w:r>
      <w:r w:rsidRPr="00EB1C9A">
        <w:rPr>
          <w:lang w:val="fr-CA"/>
        </w:rPr>
        <w:t>).</w:t>
      </w:r>
    </w:p>
    <w:p w:rsidR="00BB52EF" w:rsidRPr="00EB1C9A" w:rsidRDefault="00BB52EF" w:rsidP="002A2982">
      <w:pPr>
        <w:ind w:firstLine="720"/>
        <w:rPr>
          <w:lang w:val="fr-CA"/>
        </w:rPr>
      </w:pPr>
      <w:r w:rsidRPr="00EB1C9A">
        <w:rPr>
          <w:lang w:val="fr-CA"/>
        </w:rPr>
        <w:t xml:space="preserve">Ce second script </w:t>
      </w:r>
      <w:r w:rsidR="00731752" w:rsidRPr="00EB1C9A">
        <w:rPr>
          <w:lang w:val="fr-CA"/>
        </w:rPr>
        <w:t xml:space="preserve">est chargé </w:t>
      </w:r>
      <w:r w:rsidRPr="00EB1C9A">
        <w:rPr>
          <w:lang w:val="fr-CA"/>
        </w:rPr>
        <w:t xml:space="preserve">d’entreposer les informations de chaque rencontre, telle que les équipes, la compétition, le pays, et surtout le nom du stade, dans le même schéma de base données mais avec une source différente (« dataprovider=RSS scorespro.com »). </w:t>
      </w:r>
    </w:p>
    <w:p w:rsidR="00BB52EF" w:rsidRPr="00EB1C9A" w:rsidRDefault="00073073" w:rsidP="002A2982">
      <w:pPr>
        <w:ind w:firstLine="720"/>
        <w:rPr>
          <w:lang w:val="fr-CA"/>
        </w:rPr>
      </w:pPr>
      <w:r w:rsidRPr="00EB1C9A">
        <w:rPr>
          <w:lang w:val="fr-CA"/>
        </w:rPr>
        <w:t>La</w:t>
      </w:r>
      <w:r w:rsidR="00BB52EF" w:rsidRPr="00EB1C9A">
        <w:rPr>
          <w:lang w:val="fr-CA"/>
        </w:rPr>
        <w:t xml:space="preserve"> mise en relation des deux sources de données provient de la </w:t>
      </w:r>
      <w:r w:rsidR="00EB1C9A" w:rsidRPr="00EB1C9A">
        <w:rPr>
          <w:lang w:val="fr-CA"/>
        </w:rPr>
        <w:t>paire</w:t>
      </w:r>
      <w:r w:rsidR="00BB52EF" w:rsidRPr="00EB1C9A">
        <w:rPr>
          <w:lang w:val="fr-CA"/>
        </w:rPr>
        <w:t xml:space="preserve"> « nom du stade/pays ». Un test de similarité est fait grâce à l’extension « pg_trgm » disponible dans postgreSQL (</w:t>
      </w:r>
      <w:r w:rsidR="00722072" w:rsidRPr="00EB1C9A">
        <w:rPr>
          <w:lang w:val="fr-CA"/>
        </w:rPr>
        <w:t xml:space="preserve">version </w:t>
      </w:r>
      <w:r w:rsidR="00BB52EF" w:rsidRPr="00EB1C9A">
        <w:rPr>
          <w:lang w:val="fr-CA"/>
        </w:rPr>
        <w:t>8.4</w:t>
      </w:r>
      <w:r w:rsidR="00722072" w:rsidRPr="00EB1C9A">
        <w:rPr>
          <w:vertAlign w:val="superscript"/>
          <w:lang w:val="fr-CA"/>
        </w:rPr>
        <w:t xml:space="preserve"> </w:t>
      </w:r>
      <w:r w:rsidR="00722072" w:rsidRPr="00EB1C9A">
        <w:rPr>
          <w:lang w:val="fr-CA"/>
        </w:rPr>
        <w:t>et supérieure</w:t>
      </w:r>
      <w:r w:rsidR="00BB52EF" w:rsidRPr="00EB1C9A">
        <w:rPr>
          <w:lang w:val="fr-CA"/>
        </w:rPr>
        <w:t xml:space="preserve">) à cet effet. Le test de similarité ne fonctionne bien que si les accents et le texte est en minuscule. La fonction </w:t>
      </w:r>
      <w:r w:rsidR="00646B2B" w:rsidRPr="00EB1C9A">
        <w:rPr>
          <w:lang w:val="fr-CA"/>
        </w:rPr>
        <w:t>« </w:t>
      </w:r>
      <w:r w:rsidR="00BB52EF" w:rsidRPr="00EB1C9A">
        <w:rPr>
          <w:lang w:val="fr-CA"/>
        </w:rPr>
        <w:t>unaccent()</w:t>
      </w:r>
      <w:r w:rsidR="00646B2B" w:rsidRPr="00EB1C9A">
        <w:rPr>
          <w:lang w:val="fr-CA"/>
        </w:rPr>
        <w:t> »</w:t>
      </w:r>
      <w:r w:rsidR="00BB52EF" w:rsidRPr="00EB1C9A">
        <w:rPr>
          <w:lang w:val="fr-CA"/>
        </w:rPr>
        <w:t xml:space="preserve"> pour enlever les accents d’un texte n’est disponible qu’à partir de</w:t>
      </w:r>
      <w:r w:rsidR="00646B2B" w:rsidRPr="00EB1C9A">
        <w:rPr>
          <w:lang w:val="fr-CA"/>
        </w:rPr>
        <w:t xml:space="preserve"> la version</w:t>
      </w:r>
      <w:r w:rsidR="00BB52EF" w:rsidRPr="00EB1C9A">
        <w:rPr>
          <w:lang w:val="fr-CA"/>
        </w:rPr>
        <w:t xml:space="preserve"> postgreSQL 9.0. Le processus d’association des stades des deux sources de données est préparé sur le serveur vincent@HOME.</w:t>
      </w:r>
    </w:p>
    <w:p w:rsidR="00BB52EF" w:rsidRPr="00EB1C9A" w:rsidRDefault="00BB52EF" w:rsidP="002A2982">
      <w:pPr>
        <w:ind w:firstLine="720"/>
        <w:rPr>
          <w:lang w:val="fr-CA"/>
        </w:rPr>
      </w:pPr>
      <w:r w:rsidRPr="00EB1C9A">
        <w:rPr>
          <w:lang w:val="fr-CA"/>
        </w:rPr>
        <w:lastRenderedPageBreak/>
        <w:t xml:space="preserve">Trois vues principales ont été créée afin de rendre disponible les informations facilement : (1) une vue des stades qui sont géographiquement localisable sur une carte; (2) une vue des rencontres en cours; (3) une vue des rencontres terminées récemment. </w:t>
      </w:r>
    </w:p>
    <w:p w:rsidR="00BB52EF" w:rsidRPr="00EB1C9A" w:rsidRDefault="00BB52EF" w:rsidP="002A2982">
      <w:pPr>
        <w:ind w:firstLine="720"/>
        <w:rPr>
          <w:lang w:val="fr-CA"/>
        </w:rPr>
      </w:pPr>
      <w:r w:rsidRPr="00EB1C9A">
        <w:rPr>
          <w:lang w:val="fr-CA"/>
        </w:rPr>
        <w:t>A chaque fois q</w:t>
      </w:r>
      <w:r w:rsidR="00C97338" w:rsidRPr="00EB1C9A">
        <w:rPr>
          <w:lang w:val="fr-CA"/>
        </w:rPr>
        <w:t>ue les données du second script</w:t>
      </w:r>
      <w:r w:rsidRPr="00EB1C9A">
        <w:rPr>
          <w:lang w:val="fr-CA"/>
        </w:rPr>
        <w:t xml:space="preserve"> ont été </w:t>
      </w:r>
      <w:r w:rsidR="005051B6" w:rsidRPr="00EB1C9A">
        <w:rPr>
          <w:lang w:val="fr-CA"/>
        </w:rPr>
        <w:t>traitées</w:t>
      </w:r>
      <w:r w:rsidRPr="00EB1C9A">
        <w:rPr>
          <w:lang w:val="fr-CA"/>
        </w:rPr>
        <w:t xml:space="preserve">, une copie de la base de données est faite et copiée sur le serveur </w:t>
      </w:r>
      <w:r w:rsidR="006E42F9" w:rsidRPr="00EB1C9A">
        <w:rPr>
          <w:lang w:val="fr-CA"/>
        </w:rPr>
        <w:t>« </w:t>
      </w:r>
      <w:r w:rsidRPr="00EB1C9A">
        <w:rPr>
          <w:lang w:val="fr-CA"/>
        </w:rPr>
        <w:t>igeomedia.com</w:t>
      </w:r>
      <w:r w:rsidR="006E42F9" w:rsidRPr="00EB1C9A">
        <w:rPr>
          <w:lang w:val="fr-CA"/>
        </w:rPr>
        <w:t> »</w:t>
      </w:r>
      <w:r w:rsidRPr="00EB1C9A">
        <w:rPr>
          <w:lang w:val="fr-CA"/>
        </w:rPr>
        <w:t xml:space="preserve"> (</w:t>
      </w:r>
      <w:r w:rsidR="005051B6" w:rsidRPr="00EB1C9A">
        <w:rPr>
          <w:lang w:val="fr-CA"/>
        </w:rPr>
        <w:t>via la commande « </w:t>
      </w:r>
      <w:r w:rsidRPr="00EB1C9A">
        <w:rPr>
          <w:lang w:val="fr-CA"/>
        </w:rPr>
        <w:t>scp</w:t>
      </w:r>
      <w:r w:rsidR="005051B6" w:rsidRPr="00EB1C9A">
        <w:rPr>
          <w:lang w:val="fr-CA"/>
        </w:rPr>
        <w:t xml:space="preserve"> ») et une restauration </w:t>
      </w:r>
      <w:r w:rsidRPr="00EB1C9A">
        <w:rPr>
          <w:lang w:val="fr-CA"/>
        </w:rPr>
        <w:t>est initié sur le serveur igeomedia.com (</w:t>
      </w:r>
      <w:r w:rsidR="005051B6" w:rsidRPr="00EB1C9A">
        <w:rPr>
          <w:lang w:val="fr-CA"/>
        </w:rPr>
        <w:t>via la commande « </w:t>
      </w:r>
      <w:r w:rsidRPr="00EB1C9A">
        <w:rPr>
          <w:lang w:val="fr-CA"/>
        </w:rPr>
        <w:t>ssh</w:t>
      </w:r>
      <w:r w:rsidR="005051B6" w:rsidRPr="00EB1C9A">
        <w:rPr>
          <w:lang w:val="fr-CA"/>
        </w:rPr>
        <w:t> »</w:t>
      </w:r>
      <w:r w:rsidRPr="00EB1C9A">
        <w:rPr>
          <w:lang w:val="fr-CA"/>
        </w:rPr>
        <w:t>).</w:t>
      </w:r>
      <w:r w:rsidR="00A03B5E" w:rsidRPr="00EB1C9A">
        <w:rPr>
          <w:lang w:val="fr-CA"/>
        </w:rPr>
        <w:t xml:space="preserve"> L’authentification SSH se fait automatiquement grâce à l’échange de clé primaire/privé.  </w:t>
      </w:r>
    </w:p>
    <w:p w:rsidR="00FC498F" w:rsidRPr="00EB1C9A" w:rsidRDefault="00FC498F" w:rsidP="00FC498F">
      <w:pPr>
        <w:pStyle w:val="Heading2"/>
        <w:numPr>
          <w:ilvl w:val="1"/>
          <w:numId w:val="1"/>
        </w:numPr>
        <w:rPr>
          <w:lang w:val="fr-CA"/>
        </w:rPr>
      </w:pPr>
      <w:bookmarkStart w:id="10" w:name="_Toc512798253"/>
      <w:r w:rsidRPr="00EB1C9A">
        <w:rPr>
          <w:lang w:val="fr-CA"/>
        </w:rPr>
        <w:t>R</w:t>
      </w:r>
      <w:r w:rsidR="00E32895" w:rsidRPr="00EB1C9A">
        <w:rPr>
          <w:lang w:val="fr-CA"/>
        </w:rPr>
        <w:t xml:space="preserve">echercher au minimum 3 couches d’information (format shapefile idéalement) </w:t>
      </w:r>
      <w:r w:rsidR="00962959" w:rsidRPr="00EB1C9A">
        <w:rPr>
          <w:lang w:val="fr-CA"/>
        </w:rPr>
        <w:t>pour illustrer le thème d’étude</w:t>
      </w:r>
      <w:bookmarkEnd w:id="10"/>
    </w:p>
    <w:p w:rsidR="00961EF3" w:rsidRPr="00EB1C9A" w:rsidRDefault="00576E0E" w:rsidP="009E558B">
      <w:pPr>
        <w:ind w:firstLine="720"/>
        <w:rPr>
          <w:lang w:val="fr-CA"/>
        </w:rPr>
      </w:pPr>
      <w:r w:rsidRPr="00EB1C9A">
        <w:rPr>
          <w:lang w:val="fr-CA"/>
        </w:rPr>
        <w:t>Les couches d’information qui ont été collecté</w:t>
      </w:r>
      <w:r w:rsidR="00307568" w:rsidRPr="00EB1C9A">
        <w:rPr>
          <w:lang w:val="fr-CA"/>
        </w:rPr>
        <w:t>s</w:t>
      </w:r>
      <w:r w:rsidRPr="00EB1C9A">
        <w:rPr>
          <w:lang w:val="fr-CA"/>
        </w:rPr>
        <w:t xml:space="preserve"> sont les suivantes</w:t>
      </w:r>
      <w:r w:rsidR="009B56D1" w:rsidRPr="00EB1C9A">
        <w:rPr>
          <w:lang w:val="fr-CA"/>
        </w:rPr>
        <w:t xml:space="preserve"> et sont décrites ci-dessous. </w:t>
      </w:r>
    </w:p>
    <w:p w:rsidR="00961EF3" w:rsidRPr="00EB1C9A" w:rsidRDefault="00961EF3" w:rsidP="00315869">
      <w:pPr>
        <w:pStyle w:val="ListParagraph"/>
        <w:numPr>
          <w:ilvl w:val="0"/>
          <w:numId w:val="3"/>
        </w:numPr>
        <w:rPr>
          <w:lang w:val="fr-CA"/>
        </w:rPr>
      </w:pPr>
      <w:r w:rsidRPr="00EB1C9A">
        <w:rPr>
          <w:lang w:val="fr-CA"/>
        </w:rPr>
        <w:t xml:space="preserve">Une </w:t>
      </w:r>
      <w:r w:rsidR="00315869" w:rsidRPr="00EB1C9A">
        <w:rPr>
          <w:lang w:val="fr-CA"/>
        </w:rPr>
        <w:t xml:space="preserve">couche représentant les délimitations </w:t>
      </w:r>
      <w:r w:rsidRPr="00EB1C9A">
        <w:rPr>
          <w:lang w:val="fr-CA"/>
        </w:rPr>
        <w:t>des pays pour créer un</w:t>
      </w:r>
      <w:r w:rsidR="00315869" w:rsidRPr="00EB1C9A">
        <w:rPr>
          <w:lang w:val="fr-CA"/>
        </w:rPr>
        <w:t xml:space="preserve"> fond de carte personnalisé</w:t>
      </w:r>
      <w:r w:rsidR="0031603A" w:rsidRPr="00EB1C9A">
        <w:rPr>
          <w:lang w:val="fr-CA"/>
        </w:rPr>
        <w:t>;</w:t>
      </w:r>
      <w:r w:rsidRPr="00EB1C9A">
        <w:rPr>
          <w:lang w:val="fr-CA"/>
        </w:rPr>
        <w:t xml:space="preserve"> </w:t>
      </w:r>
    </w:p>
    <w:p w:rsidR="009B56D1" w:rsidRPr="00EB1C9A" w:rsidRDefault="00315869" w:rsidP="00315869">
      <w:pPr>
        <w:pStyle w:val="ListParagraph"/>
        <w:numPr>
          <w:ilvl w:val="0"/>
          <w:numId w:val="3"/>
        </w:numPr>
        <w:rPr>
          <w:lang w:val="fr-CA"/>
        </w:rPr>
      </w:pPr>
      <w:r w:rsidRPr="00EB1C9A">
        <w:rPr>
          <w:lang w:val="fr-CA"/>
        </w:rPr>
        <w:t>Une c</w:t>
      </w:r>
      <w:r w:rsidR="009B56D1" w:rsidRPr="00EB1C9A">
        <w:rPr>
          <w:lang w:val="fr-CA"/>
        </w:rPr>
        <w:t xml:space="preserve">ouche représentant </w:t>
      </w:r>
      <w:r w:rsidR="00081DB6" w:rsidRPr="00EB1C9A">
        <w:rPr>
          <w:lang w:val="fr-CA"/>
        </w:rPr>
        <w:t>les délimitations d</w:t>
      </w:r>
      <w:r w:rsidR="009B56D1" w:rsidRPr="00EB1C9A">
        <w:rPr>
          <w:lang w:val="fr-CA"/>
        </w:rPr>
        <w:t>es fuseaux horaires</w:t>
      </w:r>
      <w:r w:rsidR="0031603A" w:rsidRPr="00EB1C9A">
        <w:rPr>
          <w:lang w:val="fr-CA"/>
        </w:rPr>
        <w:t>;</w:t>
      </w:r>
    </w:p>
    <w:p w:rsidR="009B56D1" w:rsidRPr="00EB1C9A" w:rsidRDefault="00B311EB" w:rsidP="00315869">
      <w:pPr>
        <w:pStyle w:val="ListParagraph"/>
        <w:numPr>
          <w:ilvl w:val="0"/>
          <w:numId w:val="3"/>
        </w:numPr>
        <w:rPr>
          <w:lang w:val="fr-CA"/>
        </w:rPr>
      </w:pPr>
      <w:r w:rsidRPr="00EB1C9A">
        <w:rPr>
          <w:lang w:val="fr-CA"/>
        </w:rPr>
        <w:t>Une c</w:t>
      </w:r>
      <w:r w:rsidR="007739ED" w:rsidRPr="00EB1C9A">
        <w:rPr>
          <w:lang w:val="fr-CA"/>
        </w:rPr>
        <w:t>ouche représentant les stades de soccer</w:t>
      </w:r>
      <w:r w:rsidR="0031603A" w:rsidRPr="00EB1C9A">
        <w:rPr>
          <w:lang w:val="fr-CA"/>
        </w:rPr>
        <w:t>;</w:t>
      </w:r>
    </w:p>
    <w:p w:rsidR="007739ED" w:rsidRPr="00EB1C9A" w:rsidRDefault="00B311EB" w:rsidP="00315869">
      <w:pPr>
        <w:pStyle w:val="ListParagraph"/>
        <w:numPr>
          <w:ilvl w:val="0"/>
          <w:numId w:val="3"/>
        </w:numPr>
        <w:rPr>
          <w:lang w:val="fr-CA"/>
        </w:rPr>
      </w:pPr>
      <w:r w:rsidRPr="00EB1C9A">
        <w:rPr>
          <w:lang w:val="fr-CA"/>
        </w:rPr>
        <w:t>Une c</w:t>
      </w:r>
      <w:r w:rsidR="007739ED" w:rsidRPr="00EB1C9A">
        <w:rPr>
          <w:lang w:val="fr-CA"/>
        </w:rPr>
        <w:t>ouche représentant les rencontres de soccer en cours</w:t>
      </w:r>
      <w:r w:rsidR="0031603A" w:rsidRPr="00EB1C9A">
        <w:rPr>
          <w:lang w:val="fr-CA"/>
        </w:rPr>
        <w:t>;</w:t>
      </w:r>
    </w:p>
    <w:p w:rsidR="007739ED" w:rsidRPr="00EB1C9A" w:rsidRDefault="00B311EB" w:rsidP="00315869">
      <w:pPr>
        <w:pStyle w:val="ListParagraph"/>
        <w:numPr>
          <w:ilvl w:val="0"/>
          <w:numId w:val="3"/>
        </w:numPr>
        <w:rPr>
          <w:lang w:val="fr-CA"/>
        </w:rPr>
      </w:pPr>
      <w:r w:rsidRPr="00EB1C9A">
        <w:rPr>
          <w:lang w:val="fr-CA"/>
        </w:rPr>
        <w:t>Une c</w:t>
      </w:r>
      <w:r w:rsidR="007739ED" w:rsidRPr="00EB1C9A">
        <w:rPr>
          <w:lang w:val="fr-CA"/>
        </w:rPr>
        <w:t>ouche représentant les rencontres de soccer terminées</w:t>
      </w:r>
      <w:r w:rsidR="0031603A" w:rsidRPr="00EB1C9A">
        <w:rPr>
          <w:lang w:val="fr-CA"/>
        </w:rPr>
        <w:t>.</w:t>
      </w:r>
    </w:p>
    <w:p w:rsidR="00576E0E" w:rsidRPr="00EB1C9A" w:rsidRDefault="00576E0E" w:rsidP="0095264F">
      <w:pPr>
        <w:pStyle w:val="Heading3"/>
        <w:numPr>
          <w:ilvl w:val="2"/>
          <w:numId w:val="1"/>
        </w:numPr>
        <w:rPr>
          <w:lang w:val="fr-CA"/>
        </w:rPr>
      </w:pPr>
      <w:bookmarkStart w:id="11" w:name="_Toc512798254"/>
      <w:r w:rsidRPr="00EB1C9A">
        <w:rPr>
          <w:lang w:val="fr-CA"/>
        </w:rPr>
        <w:t xml:space="preserve">Carte des pays </w:t>
      </w:r>
      <w:r w:rsidR="00BB7E2B" w:rsidRPr="00EB1C9A">
        <w:rPr>
          <w:lang w:val="fr-CA"/>
        </w:rPr>
        <w:t>pour créer un fond de carte personnalisé;</w:t>
      </w:r>
      <w:bookmarkEnd w:id="11"/>
      <w:r w:rsidR="00BB7E2B" w:rsidRPr="00EB1C9A">
        <w:rPr>
          <w:lang w:val="fr-CA"/>
        </w:rPr>
        <w:t xml:space="preserve"> </w:t>
      </w:r>
    </w:p>
    <w:p w:rsidR="00912231" w:rsidRPr="00EB1C9A" w:rsidRDefault="00240EB3" w:rsidP="006419D0">
      <w:pPr>
        <w:ind w:firstLine="720"/>
        <w:rPr>
          <w:lang w:val="fr-CA"/>
        </w:rPr>
      </w:pPr>
      <w:r w:rsidRPr="00EB1C9A">
        <w:rPr>
          <w:lang w:val="fr-CA"/>
        </w:rPr>
        <w:t>L</w:t>
      </w:r>
      <w:r w:rsidR="00912231" w:rsidRPr="00EB1C9A">
        <w:rPr>
          <w:lang w:val="fr-CA"/>
        </w:rPr>
        <w:t xml:space="preserve">a partie pédagogique de ce projet veut présenter une carte du monde destinée à un jeune publique tel que des enfants </w:t>
      </w:r>
      <w:r w:rsidR="00FD1AE0" w:rsidRPr="00EB1C9A">
        <w:rPr>
          <w:lang w:val="fr-CA"/>
        </w:rPr>
        <w:t>dans la tranche d’âge</w:t>
      </w:r>
      <w:r w:rsidR="00912231" w:rsidRPr="00EB1C9A">
        <w:rPr>
          <w:lang w:val="fr-CA"/>
        </w:rPr>
        <w:t xml:space="preserve"> 7-12 ans. Chaque pays </w:t>
      </w:r>
      <w:r w:rsidR="00F916D5" w:rsidRPr="00EB1C9A">
        <w:rPr>
          <w:lang w:val="fr-CA"/>
        </w:rPr>
        <w:t xml:space="preserve">sera </w:t>
      </w:r>
      <w:r w:rsidR="00912231" w:rsidRPr="00EB1C9A">
        <w:rPr>
          <w:lang w:val="fr-CA"/>
        </w:rPr>
        <w:t xml:space="preserve">coloré avec une couleur assez vive dont la valeur est prise </w:t>
      </w:r>
      <w:r w:rsidR="00C17946" w:rsidRPr="00EB1C9A">
        <w:rPr>
          <w:lang w:val="fr-CA"/>
        </w:rPr>
        <w:t xml:space="preserve">aléatoirement </w:t>
      </w:r>
      <w:r w:rsidR="00912231" w:rsidRPr="00EB1C9A">
        <w:rPr>
          <w:lang w:val="fr-CA"/>
        </w:rPr>
        <w:t>dans la gamme de la couleur désignée pour son continent respectif : Afrique = jaune; Asie = rose; Europe = rouge-orange; Amérique du nord = vert foncé; Amérique du sud = vert clair; Océanie et reste du monde = violet.</w:t>
      </w:r>
    </w:p>
    <w:p w:rsidR="00C17946" w:rsidRPr="00EB1C9A" w:rsidRDefault="00C17946" w:rsidP="006419D0">
      <w:pPr>
        <w:ind w:firstLine="720"/>
        <w:rPr>
          <w:lang w:val="fr-CA"/>
        </w:rPr>
      </w:pPr>
      <w:r w:rsidRPr="00EB1C9A">
        <w:rPr>
          <w:lang w:val="fr-CA"/>
        </w:rPr>
        <w:t xml:space="preserve">Le style de cette couche est </w:t>
      </w:r>
      <w:r w:rsidR="0071737D" w:rsidRPr="00EB1C9A">
        <w:rPr>
          <w:lang w:val="fr-CA"/>
        </w:rPr>
        <w:t xml:space="preserve">conçu </w:t>
      </w:r>
      <w:r w:rsidRPr="00EB1C9A">
        <w:rPr>
          <w:lang w:val="fr-CA"/>
        </w:rPr>
        <w:t>au format SLD</w:t>
      </w:r>
      <w:r w:rsidR="0071737D" w:rsidRPr="00EB1C9A">
        <w:rPr>
          <w:lang w:val="fr-CA"/>
        </w:rPr>
        <w:t xml:space="preserve">, </w:t>
      </w:r>
      <w:r w:rsidRPr="00EB1C9A">
        <w:rPr>
          <w:lang w:val="fr-CA"/>
        </w:rPr>
        <w:t xml:space="preserve">sera </w:t>
      </w:r>
      <w:r w:rsidR="0071737D" w:rsidRPr="00EB1C9A">
        <w:rPr>
          <w:lang w:val="fr-CA"/>
        </w:rPr>
        <w:t xml:space="preserve">déployé sur le serveur </w:t>
      </w:r>
      <w:r w:rsidR="00E236B6" w:rsidRPr="00EB1C9A">
        <w:rPr>
          <w:lang w:val="fr-CA"/>
        </w:rPr>
        <w:t>« </w:t>
      </w:r>
      <w:r w:rsidR="0071737D" w:rsidRPr="00EB1C9A">
        <w:rPr>
          <w:lang w:val="fr-CA"/>
        </w:rPr>
        <w:t>igeomedia.com</w:t>
      </w:r>
      <w:r w:rsidR="00E236B6" w:rsidRPr="00EB1C9A">
        <w:rPr>
          <w:lang w:val="fr-CA"/>
        </w:rPr>
        <w:t> »</w:t>
      </w:r>
      <w:r w:rsidR="0071737D" w:rsidRPr="00EB1C9A">
        <w:rPr>
          <w:lang w:val="fr-CA"/>
        </w:rPr>
        <w:t xml:space="preserve"> et référencé </w:t>
      </w:r>
      <w:r w:rsidRPr="00EB1C9A">
        <w:rPr>
          <w:lang w:val="fr-CA"/>
        </w:rPr>
        <w:t xml:space="preserve">par le serveur MapServer. </w:t>
      </w:r>
    </w:p>
    <w:p w:rsidR="00992308" w:rsidRPr="00EB1C9A" w:rsidRDefault="00992308" w:rsidP="006419D0">
      <w:pPr>
        <w:ind w:firstLine="720"/>
        <w:rPr>
          <w:lang w:val="fr-CA"/>
        </w:rPr>
      </w:pPr>
      <w:r w:rsidRPr="00EB1C9A">
        <w:rPr>
          <w:lang w:val="fr-CA"/>
        </w:rPr>
        <w:t xml:space="preserve">La couche a été téléchargée du site </w:t>
      </w:r>
      <w:hyperlink r:id="rId17" w:history="1">
        <w:r w:rsidRPr="00EB1C9A">
          <w:rPr>
            <w:rStyle w:val="Hyperlink"/>
            <w:lang w:val="fr-CA"/>
          </w:rPr>
          <w:t>www.naturalearthdata.com</w:t>
        </w:r>
      </w:hyperlink>
      <w:r w:rsidRPr="00EB1C9A">
        <w:rPr>
          <w:lang w:val="fr-CA"/>
        </w:rPr>
        <w:t>, a été validée avec QGIS. Aucune modification n’a été apporté</w:t>
      </w:r>
      <w:r w:rsidR="0018756C" w:rsidRPr="00EB1C9A">
        <w:rPr>
          <w:lang w:val="fr-CA"/>
        </w:rPr>
        <w:t>e</w:t>
      </w:r>
      <w:r w:rsidRPr="00EB1C9A">
        <w:rPr>
          <w:lang w:val="fr-CA"/>
        </w:rPr>
        <w:t>, ni aux système de référence (EPSG :4326) ni aux attributs descriptif</w:t>
      </w:r>
      <w:r w:rsidR="00426A70" w:rsidRPr="00EB1C9A">
        <w:rPr>
          <w:lang w:val="fr-CA"/>
        </w:rPr>
        <w:t>s</w:t>
      </w:r>
      <w:r w:rsidRPr="00EB1C9A">
        <w:rPr>
          <w:lang w:val="fr-CA"/>
        </w:rPr>
        <w:t xml:space="preserve">. </w:t>
      </w:r>
    </w:p>
    <w:tbl>
      <w:tblPr>
        <w:tblStyle w:val="ListTable3-Accent1"/>
        <w:tblW w:w="9463" w:type="dxa"/>
        <w:tblLook w:val="0480" w:firstRow="0" w:lastRow="0" w:firstColumn="1" w:lastColumn="0" w:noHBand="0" w:noVBand="1"/>
      </w:tblPr>
      <w:tblGrid>
        <w:gridCol w:w="3177"/>
        <w:gridCol w:w="6286"/>
      </w:tblGrid>
      <w:tr w:rsidR="00821144"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821144" w:rsidRPr="00EB1C9A" w:rsidRDefault="00992617" w:rsidP="00850CF8">
            <w:pPr>
              <w:rPr>
                <w:lang w:val="fr-CA"/>
              </w:rPr>
            </w:pPr>
            <w:r w:rsidRPr="00EB1C9A">
              <w:rPr>
                <w:lang w:val="fr-CA"/>
              </w:rPr>
              <w:t>Nom</w:t>
            </w:r>
          </w:p>
        </w:tc>
        <w:tc>
          <w:tcPr>
            <w:tcW w:w="6286" w:type="dxa"/>
          </w:tcPr>
          <w:p w:rsidR="00821144" w:rsidRPr="00EB1C9A" w:rsidRDefault="00821144"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Admin 0 – Countries; ne_10m_admin_0_countries.zip</w:t>
            </w:r>
          </w:p>
        </w:tc>
      </w:tr>
      <w:tr w:rsidR="00404551" w:rsidRPr="00EB1C9A" w:rsidTr="00404551">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404551" w:rsidP="00850CF8">
            <w:pPr>
              <w:rPr>
                <w:lang w:val="fr-CA"/>
              </w:rPr>
            </w:pPr>
            <w:r w:rsidRPr="00EB1C9A">
              <w:rPr>
                <w:lang w:val="fr-CA"/>
              </w:rPr>
              <w:t>Type</w:t>
            </w:r>
          </w:p>
        </w:tc>
        <w:tc>
          <w:tcPr>
            <w:tcW w:w="6286" w:type="dxa"/>
          </w:tcPr>
          <w:p w:rsidR="00404551" w:rsidRPr="00EB1C9A" w:rsidRDefault="00404551"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xml:space="preserve">ESRI shapefile </w:t>
            </w:r>
          </w:p>
        </w:tc>
      </w:tr>
      <w:tr w:rsidR="00404551" w:rsidRPr="00EB1C9A" w:rsidTr="00404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404551" w:rsidP="00850CF8">
            <w:pPr>
              <w:rPr>
                <w:lang w:val="fr-CA"/>
              </w:rPr>
            </w:pPr>
            <w:r w:rsidRPr="00EB1C9A">
              <w:rPr>
                <w:lang w:val="fr-CA"/>
              </w:rPr>
              <w:t>Type de géométrie (WKB type)</w:t>
            </w:r>
          </w:p>
        </w:tc>
        <w:tc>
          <w:tcPr>
            <w:tcW w:w="6286" w:type="dxa"/>
          </w:tcPr>
          <w:p w:rsidR="00404551" w:rsidRPr="00EB1C9A" w:rsidRDefault="001C2397"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P</w:t>
            </w:r>
            <w:r w:rsidR="00404551" w:rsidRPr="00EB1C9A">
              <w:rPr>
                <w:lang w:val="fr-CA"/>
              </w:rPr>
              <w:t xml:space="preserve">olygone </w:t>
            </w:r>
          </w:p>
        </w:tc>
      </w:tr>
      <w:tr w:rsidR="00404551" w:rsidRPr="00EB1C9A" w:rsidTr="00404551">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404551" w:rsidP="00850CF8">
            <w:pPr>
              <w:rPr>
                <w:lang w:val="fr-CA"/>
              </w:rPr>
            </w:pPr>
            <w:r w:rsidRPr="00EB1C9A">
              <w:rPr>
                <w:lang w:val="fr-CA"/>
              </w:rPr>
              <w:t>Source</w:t>
            </w:r>
          </w:p>
        </w:tc>
        <w:tc>
          <w:tcPr>
            <w:tcW w:w="6286" w:type="dxa"/>
          </w:tcPr>
          <w:p w:rsidR="00404551" w:rsidRPr="00EB1C9A" w:rsidRDefault="00E31403" w:rsidP="00850CF8">
            <w:pPr>
              <w:cnfStyle w:val="000000000000" w:firstRow="0" w:lastRow="0" w:firstColumn="0" w:lastColumn="0" w:oddVBand="0" w:evenVBand="0" w:oddHBand="0" w:evenHBand="0" w:firstRowFirstColumn="0" w:firstRowLastColumn="0" w:lastRowFirstColumn="0" w:lastRowLastColumn="0"/>
              <w:rPr>
                <w:lang w:val="fr-CA"/>
              </w:rPr>
            </w:pPr>
            <w:hyperlink r:id="rId18" w:history="1">
              <w:r w:rsidR="00404551" w:rsidRPr="00EB1C9A">
                <w:rPr>
                  <w:rStyle w:val="Hyperlink"/>
                  <w:lang w:val="fr-CA"/>
                </w:rPr>
                <w:t>http://www.naturalearthdata.com</w:t>
              </w:r>
            </w:hyperlink>
          </w:p>
        </w:tc>
      </w:tr>
      <w:tr w:rsidR="00404551" w:rsidRPr="00EB1C9A" w:rsidTr="00404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91413A" w:rsidP="00850CF8">
            <w:pPr>
              <w:rPr>
                <w:lang w:val="fr-CA"/>
              </w:rPr>
            </w:pPr>
            <w:r w:rsidRPr="00EB1C9A">
              <w:rPr>
                <w:lang w:val="fr-CA"/>
              </w:rPr>
              <w:t>Échelle</w:t>
            </w:r>
          </w:p>
        </w:tc>
        <w:tc>
          <w:tcPr>
            <w:tcW w:w="6286" w:type="dxa"/>
          </w:tcPr>
          <w:p w:rsidR="00404551" w:rsidRPr="00EB1C9A" w:rsidRDefault="00404551"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1 : 10,000,000 / 1″ = 158 miles / 1 cm = 100 km</w:t>
            </w:r>
          </w:p>
        </w:tc>
      </w:tr>
      <w:tr w:rsidR="00404551" w:rsidRPr="00EB1C9A" w:rsidTr="00404551">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404551" w:rsidP="00850CF8">
            <w:pPr>
              <w:rPr>
                <w:lang w:val="fr-CA"/>
              </w:rPr>
            </w:pPr>
            <w:r w:rsidRPr="00EB1C9A">
              <w:rPr>
                <w:lang w:val="fr-CA"/>
              </w:rPr>
              <w:t>Étendue</w:t>
            </w:r>
          </w:p>
        </w:tc>
        <w:tc>
          <w:tcPr>
            <w:tcW w:w="6286" w:type="dxa"/>
          </w:tcPr>
          <w:p w:rsidR="00404551" w:rsidRPr="00EB1C9A" w:rsidRDefault="00404551"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xMin,yMin -180,-90</w:t>
            </w:r>
            <w:r w:rsidR="00DF6D46" w:rsidRPr="00EB1C9A">
              <w:rPr>
                <w:lang w:val="fr-CA"/>
              </w:rPr>
              <w:t> :</w:t>
            </w:r>
            <w:r w:rsidRPr="00EB1C9A">
              <w:rPr>
                <w:lang w:val="fr-CA"/>
              </w:rPr>
              <w:t xml:space="preserve"> xMax,yMax 180,83.6341</w:t>
            </w:r>
          </w:p>
        </w:tc>
      </w:tr>
      <w:tr w:rsidR="00404551" w:rsidRPr="00EB1C9A" w:rsidTr="00404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91413A" w:rsidP="00DF6D46">
            <w:pPr>
              <w:rPr>
                <w:lang w:val="fr-CA"/>
              </w:rPr>
            </w:pPr>
            <w:r w:rsidRPr="00EB1C9A">
              <w:rPr>
                <w:lang w:val="fr-CA"/>
              </w:rPr>
              <w:t>CRS</w:t>
            </w:r>
          </w:p>
        </w:tc>
        <w:tc>
          <w:tcPr>
            <w:tcW w:w="6286" w:type="dxa"/>
          </w:tcPr>
          <w:p w:rsidR="00404551" w:rsidRPr="00EB1C9A" w:rsidRDefault="00626F82" w:rsidP="00871D8F">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PSG :</w:t>
            </w:r>
            <w:r w:rsidR="00404551" w:rsidRPr="00EB1C9A">
              <w:rPr>
                <w:lang w:val="fr-CA"/>
              </w:rPr>
              <w:t>4326, WGS 84</w:t>
            </w:r>
          </w:p>
        </w:tc>
      </w:tr>
      <w:tr w:rsidR="00404551" w:rsidRPr="00EB1C9A" w:rsidTr="00404551">
        <w:tc>
          <w:tcPr>
            <w:cnfStyle w:val="001000000000" w:firstRow="0" w:lastRow="0" w:firstColumn="1" w:lastColumn="0" w:oddVBand="0" w:evenVBand="0" w:oddHBand="0" w:evenHBand="0" w:firstRowFirstColumn="0" w:firstRowLastColumn="0" w:lastRowFirstColumn="0" w:lastRowLastColumn="0"/>
            <w:tcW w:w="3177" w:type="dxa"/>
          </w:tcPr>
          <w:p w:rsidR="00404551" w:rsidRPr="00EB1C9A" w:rsidRDefault="00404551" w:rsidP="00850CF8">
            <w:pPr>
              <w:rPr>
                <w:lang w:val="fr-CA"/>
              </w:rPr>
            </w:pPr>
            <w:r w:rsidRPr="00EB1C9A">
              <w:rPr>
                <w:lang w:val="fr-CA"/>
              </w:rPr>
              <w:t>Licence</w:t>
            </w:r>
          </w:p>
        </w:tc>
        <w:tc>
          <w:tcPr>
            <w:tcW w:w="6286" w:type="dxa"/>
          </w:tcPr>
          <w:p w:rsidR="00404551" w:rsidRPr="00EB1C9A" w:rsidRDefault="00404551"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All versions of Natural Earth raster + vector map data found on this website are in the public domain. You may use the maps in any manner, including modifying the content and design, electronic dissemination, and offset printing. The primary authors, Tom Patterson and Nathaniel Vaughn Kelso, and all other contributors renounce all financial claim to the maps and invites you to use them for personal, educational, and commercial purposes.</w:t>
            </w:r>
          </w:p>
          <w:p w:rsidR="00404551" w:rsidRPr="00EB1C9A" w:rsidRDefault="00404551"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lastRenderedPageBreak/>
              <w:t>No permission is needed to use Natural Earth. Crediting the authors is unnecessary.» (www.naturalearthdata.com)</w:t>
            </w:r>
          </w:p>
        </w:tc>
      </w:tr>
    </w:tbl>
    <w:p w:rsidR="00924C85" w:rsidRPr="00EB1C9A" w:rsidRDefault="00924C85" w:rsidP="00924C85">
      <w:pPr>
        <w:pStyle w:val="Caption"/>
        <w:jc w:val="center"/>
        <w:rPr>
          <w:sz w:val="22"/>
          <w:szCs w:val="22"/>
          <w:lang w:val="fr-CA"/>
        </w:rPr>
      </w:pPr>
      <w:bookmarkStart w:id="12" w:name="_Toc512794155"/>
      <w:r w:rsidRPr="00EB1C9A">
        <w:rPr>
          <w:sz w:val="22"/>
          <w:szCs w:val="22"/>
          <w:lang w:val="fr-CA"/>
        </w:rPr>
        <w:lastRenderedPageBreak/>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2</w:t>
      </w:r>
      <w:r w:rsidRPr="00EB1C9A">
        <w:rPr>
          <w:sz w:val="22"/>
          <w:szCs w:val="22"/>
          <w:lang w:val="fr-CA"/>
        </w:rPr>
        <w:fldChar w:fldCharType="end"/>
      </w:r>
      <w:r w:rsidRPr="00EB1C9A">
        <w:rPr>
          <w:sz w:val="22"/>
          <w:szCs w:val="22"/>
          <w:lang w:val="fr-CA"/>
        </w:rPr>
        <w:t>: Couche des pays</w:t>
      </w:r>
      <w:bookmarkEnd w:id="12"/>
    </w:p>
    <w:p w:rsidR="0095264F" w:rsidRPr="00EB1C9A" w:rsidRDefault="00BB7E2B" w:rsidP="0095264F">
      <w:pPr>
        <w:pStyle w:val="Heading3"/>
        <w:numPr>
          <w:ilvl w:val="2"/>
          <w:numId w:val="1"/>
        </w:numPr>
        <w:rPr>
          <w:lang w:val="fr-CA"/>
        </w:rPr>
      </w:pPr>
      <w:bookmarkStart w:id="13" w:name="_Toc512798255"/>
      <w:r w:rsidRPr="00EB1C9A">
        <w:rPr>
          <w:lang w:val="fr-CA"/>
        </w:rPr>
        <w:t>Couche représentant les f</w:t>
      </w:r>
      <w:r w:rsidR="00576E0E" w:rsidRPr="00EB1C9A">
        <w:rPr>
          <w:lang w:val="fr-CA"/>
        </w:rPr>
        <w:t>useau</w:t>
      </w:r>
      <w:r w:rsidRPr="00EB1C9A">
        <w:rPr>
          <w:lang w:val="fr-CA"/>
        </w:rPr>
        <w:t>x</w:t>
      </w:r>
      <w:r w:rsidR="00576E0E" w:rsidRPr="00EB1C9A">
        <w:rPr>
          <w:lang w:val="fr-CA"/>
        </w:rPr>
        <w:t xml:space="preserve"> </w:t>
      </w:r>
      <w:r w:rsidRPr="00EB1C9A">
        <w:rPr>
          <w:lang w:val="fr-CA"/>
        </w:rPr>
        <w:t>h</w:t>
      </w:r>
      <w:r w:rsidR="00576E0E" w:rsidRPr="00EB1C9A">
        <w:rPr>
          <w:lang w:val="fr-CA"/>
        </w:rPr>
        <w:t>oraire</w:t>
      </w:r>
      <w:r w:rsidRPr="00EB1C9A">
        <w:rPr>
          <w:lang w:val="fr-CA"/>
        </w:rPr>
        <w:t>s</w:t>
      </w:r>
      <w:bookmarkEnd w:id="13"/>
    </w:p>
    <w:p w:rsidR="00D82A96" w:rsidRPr="00EB1C9A" w:rsidRDefault="00BD701C" w:rsidP="00D82A96">
      <w:pPr>
        <w:ind w:firstLine="720"/>
        <w:rPr>
          <w:lang w:val="fr-CA"/>
        </w:rPr>
      </w:pPr>
      <w:r w:rsidRPr="00EB1C9A">
        <w:rPr>
          <w:lang w:val="fr-CA"/>
        </w:rPr>
        <w:t xml:space="preserve">L’étendue de la carte étant le monde, il est intéressant d’afficher les délimitations des fuseaux horaires. </w:t>
      </w:r>
      <w:r w:rsidR="005A69C9" w:rsidRPr="00EB1C9A">
        <w:rPr>
          <w:lang w:val="fr-CA"/>
        </w:rPr>
        <w:t>La carte permet de voir dans quelle partie du monde les rencontres se déroulent mais aussi dans quel fuseau horaire.</w:t>
      </w:r>
      <w:r w:rsidR="00D82A96" w:rsidRPr="00EB1C9A">
        <w:rPr>
          <w:lang w:val="fr-CA"/>
        </w:rPr>
        <w:t xml:space="preserve"> </w:t>
      </w:r>
      <w:r w:rsidR="00FD1AE0" w:rsidRPr="00EB1C9A">
        <w:rPr>
          <w:lang w:val="fr-CA"/>
        </w:rPr>
        <w:t>Généralement les rencontres de soccer se déroule</w:t>
      </w:r>
      <w:r w:rsidR="00606F87" w:rsidRPr="00EB1C9A">
        <w:rPr>
          <w:lang w:val="fr-CA"/>
        </w:rPr>
        <w:t>nt</w:t>
      </w:r>
      <w:r w:rsidR="00FD1AE0" w:rsidRPr="00EB1C9A">
        <w:rPr>
          <w:lang w:val="fr-CA"/>
        </w:rPr>
        <w:t xml:space="preserve"> </w:t>
      </w:r>
      <w:r w:rsidR="00F43754" w:rsidRPr="00EB1C9A">
        <w:rPr>
          <w:lang w:val="fr-CA"/>
        </w:rPr>
        <w:t xml:space="preserve">en </w:t>
      </w:r>
      <w:r w:rsidR="00FD1AE0" w:rsidRPr="00EB1C9A">
        <w:rPr>
          <w:lang w:val="fr-CA"/>
        </w:rPr>
        <w:t>milieu d’après-midi et en soirée chez les professionnels</w:t>
      </w:r>
      <w:r w:rsidR="00F43754" w:rsidRPr="00EB1C9A">
        <w:rPr>
          <w:lang w:val="fr-CA"/>
        </w:rPr>
        <w:t xml:space="preserve"> et durant </w:t>
      </w:r>
      <w:r w:rsidR="00B9073F" w:rsidRPr="00EB1C9A">
        <w:rPr>
          <w:lang w:val="fr-CA"/>
        </w:rPr>
        <w:t xml:space="preserve">les fins de </w:t>
      </w:r>
      <w:r w:rsidR="00FD1AE0" w:rsidRPr="00EB1C9A">
        <w:rPr>
          <w:lang w:val="fr-CA"/>
        </w:rPr>
        <w:t xml:space="preserve">semaines, bien qu’il y a désormais </w:t>
      </w:r>
      <w:r w:rsidR="009C2EA2" w:rsidRPr="00EB1C9A">
        <w:rPr>
          <w:lang w:val="fr-CA"/>
        </w:rPr>
        <w:t xml:space="preserve">régulièrement </w:t>
      </w:r>
      <w:r w:rsidR="00FD1AE0" w:rsidRPr="00EB1C9A">
        <w:rPr>
          <w:lang w:val="fr-CA"/>
        </w:rPr>
        <w:t>de</w:t>
      </w:r>
      <w:r w:rsidR="00795943" w:rsidRPr="00EB1C9A">
        <w:rPr>
          <w:lang w:val="fr-CA"/>
        </w:rPr>
        <w:t>s</w:t>
      </w:r>
      <w:r w:rsidR="00FD1AE0" w:rsidRPr="00EB1C9A">
        <w:rPr>
          <w:lang w:val="fr-CA"/>
        </w:rPr>
        <w:t xml:space="preserve"> rencontres même en semaine. </w:t>
      </w:r>
    </w:p>
    <w:p w:rsidR="00BD701C" w:rsidRPr="00EB1C9A" w:rsidRDefault="00D82A96" w:rsidP="00D82A96">
      <w:pPr>
        <w:ind w:firstLine="720"/>
        <w:rPr>
          <w:lang w:val="fr-CA"/>
        </w:rPr>
      </w:pPr>
      <w:r w:rsidRPr="00EB1C9A">
        <w:rPr>
          <w:lang w:val="fr-CA"/>
        </w:rPr>
        <w:t xml:space="preserve">La couche a été téléchargée du site </w:t>
      </w:r>
      <w:hyperlink r:id="rId19" w:history="1">
        <w:r w:rsidRPr="00EB1C9A">
          <w:rPr>
            <w:rStyle w:val="Hyperlink"/>
            <w:lang w:val="fr-CA"/>
          </w:rPr>
          <w:t>www.naturalearthdata.com</w:t>
        </w:r>
      </w:hyperlink>
      <w:r w:rsidRPr="00EB1C9A">
        <w:rPr>
          <w:lang w:val="fr-CA"/>
        </w:rPr>
        <w:t>, a été validée avec QGIS. Aucune modification n’a été apporté</w:t>
      </w:r>
      <w:r w:rsidR="00705EEA" w:rsidRPr="00EB1C9A">
        <w:rPr>
          <w:lang w:val="fr-CA"/>
        </w:rPr>
        <w:t>e</w:t>
      </w:r>
      <w:r w:rsidRPr="00EB1C9A">
        <w:rPr>
          <w:lang w:val="fr-CA"/>
        </w:rPr>
        <w:t>, ni aux système de référence (EPSG :4326) ni aux attributs descriptif</w:t>
      </w:r>
      <w:r w:rsidR="00705EEA" w:rsidRPr="00EB1C9A">
        <w:rPr>
          <w:lang w:val="fr-CA"/>
        </w:rPr>
        <w:t>s</w:t>
      </w:r>
      <w:r w:rsidRPr="00EB1C9A">
        <w:rPr>
          <w:lang w:val="fr-CA"/>
        </w:rPr>
        <w:t xml:space="preserve">. </w:t>
      </w:r>
    </w:p>
    <w:tbl>
      <w:tblPr>
        <w:tblStyle w:val="ListTable3-Accent1"/>
        <w:tblW w:w="9463" w:type="dxa"/>
        <w:tblLook w:val="0480" w:firstRow="0" w:lastRow="0" w:firstColumn="1" w:lastColumn="0" w:noHBand="0" w:noVBand="1"/>
      </w:tblPr>
      <w:tblGrid>
        <w:gridCol w:w="3118"/>
        <w:gridCol w:w="6345"/>
      </w:tblGrid>
      <w:tr w:rsidR="009C433C"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9C433C" w:rsidRPr="00EB1C9A" w:rsidRDefault="00992617" w:rsidP="00850CF8">
            <w:pPr>
              <w:rPr>
                <w:lang w:val="fr-CA"/>
              </w:rPr>
            </w:pPr>
            <w:r w:rsidRPr="00EB1C9A">
              <w:rPr>
                <w:lang w:val="fr-CA"/>
              </w:rPr>
              <w:t>Nom</w:t>
            </w:r>
          </w:p>
        </w:tc>
        <w:tc>
          <w:tcPr>
            <w:tcW w:w="6345" w:type="dxa"/>
          </w:tcPr>
          <w:p w:rsidR="009C433C" w:rsidRPr="00EB1C9A" w:rsidRDefault="009C433C"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Timezones; ne_10m_time_zones.zip</w:t>
            </w:r>
          </w:p>
        </w:tc>
      </w:tr>
      <w:tr w:rsidR="00821144" w:rsidRPr="00EB1C9A" w:rsidTr="00821144">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Type </w:t>
            </w:r>
          </w:p>
        </w:tc>
        <w:tc>
          <w:tcPr>
            <w:tcW w:w="6345" w:type="dxa"/>
          </w:tcPr>
          <w:p w:rsidR="00821144" w:rsidRPr="00EB1C9A" w:rsidRDefault="00821144"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xml:space="preserve">ESRI shapefile </w:t>
            </w:r>
          </w:p>
        </w:tc>
      </w:tr>
      <w:tr w:rsidR="00821144" w:rsidRPr="00EB1C9A" w:rsidTr="00821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Type de géométrie (WKB type) </w:t>
            </w:r>
          </w:p>
        </w:tc>
        <w:tc>
          <w:tcPr>
            <w:tcW w:w="6345" w:type="dxa"/>
          </w:tcPr>
          <w:p w:rsidR="00821144" w:rsidRPr="00EB1C9A" w:rsidRDefault="001C2397"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P</w:t>
            </w:r>
            <w:r w:rsidR="00821144" w:rsidRPr="00EB1C9A">
              <w:rPr>
                <w:lang w:val="fr-CA"/>
              </w:rPr>
              <w:t xml:space="preserve">olygone </w:t>
            </w:r>
          </w:p>
        </w:tc>
      </w:tr>
      <w:tr w:rsidR="00821144" w:rsidRPr="00EB1C9A" w:rsidTr="00821144">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Source </w:t>
            </w:r>
          </w:p>
        </w:tc>
        <w:tc>
          <w:tcPr>
            <w:tcW w:w="6345" w:type="dxa"/>
          </w:tcPr>
          <w:p w:rsidR="00821144" w:rsidRPr="00EB1C9A" w:rsidRDefault="00E31403" w:rsidP="00850CF8">
            <w:pPr>
              <w:cnfStyle w:val="000000000000" w:firstRow="0" w:lastRow="0" w:firstColumn="0" w:lastColumn="0" w:oddVBand="0" w:evenVBand="0" w:oddHBand="0" w:evenHBand="0" w:firstRowFirstColumn="0" w:firstRowLastColumn="0" w:lastRowFirstColumn="0" w:lastRowLastColumn="0"/>
              <w:rPr>
                <w:lang w:val="fr-CA"/>
              </w:rPr>
            </w:pPr>
            <w:hyperlink r:id="rId20" w:history="1">
              <w:r w:rsidR="00821144" w:rsidRPr="00EB1C9A">
                <w:rPr>
                  <w:rStyle w:val="Hyperlink"/>
                  <w:lang w:val="fr-CA"/>
                </w:rPr>
                <w:t>http://www.naturalearthdata.com</w:t>
              </w:r>
            </w:hyperlink>
          </w:p>
        </w:tc>
      </w:tr>
      <w:tr w:rsidR="00821144" w:rsidRPr="00EB1C9A" w:rsidTr="00821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Échelle </w:t>
            </w:r>
          </w:p>
        </w:tc>
        <w:tc>
          <w:tcPr>
            <w:tcW w:w="6345" w:type="dxa"/>
          </w:tcPr>
          <w:p w:rsidR="00821144" w:rsidRPr="00EB1C9A" w:rsidRDefault="00821144"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1 : 10,000,000 / 1″ = 158 miles / 1 cm = 100 km</w:t>
            </w:r>
          </w:p>
        </w:tc>
      </w:tr>
      <w:tr w:rsidR="00821144" w:rsidRPr="00EB1C9A" w:rsidTr="00821144">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Étendue </w:t>
            </w:r>
          </w:p>
        </w:tc>
        <w:tc>
          <w:tcPr>
            <w:tcW w:w="6345" w:type="dxa"/>
          </w:tcPr>
          <w:p w:rsidR="00821144" w:rsidRPr="00EB1C9A" w:rsidRDefault="00821144"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xMin,yMin -180,-90 : xMax,yMax 180,90.0002</w:t>
            </w:r>
          </w:p>
        </w:tc>
      </w:tr>
      <w:tr w:rsidR="00821144" w:rsidRPr="00EB1C9A" w:rsidTr="008211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33DF8">
            <w:pPr>
              <w:rPr>
                <w:lang w:val="fr-CA"/>
              </w:rPr>
            </w:pPr>
            <w:r w:rsidRPr="00EB1C9A">
              <w:rPr>
                <w:lang w:val="fr-CA"/>
              </w:rPr>
              <w:t>CRS</w:t>
            </w:r>
          </w:p>
        </w:tc>
        <w:tc>
          <w:tcPr>
            <w:tcW w:w="6345" w:type="dxa"/>
          </w:tcPr>
          <w:p w:rsidR="00821144" w:rsidRPr="00EB1C9A" w:rsidRDefault="00821144" w:rsidP="00871D8F">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PSG:4326, WGS 84</w:t>
            </w:r>
          </w:p>
        </w:tc>
      </w:tr>
      <w:tr w:rsidR="00821144" w:rsidRPr="00EB1C9A" w:rsidTr="00821144">
        <w:tc>
          <w:tcPr>
            <w:cnfStyle w:val="001000000000" w:firstRow="0" w:lastRow="0" w:firstColumn="1" w:lastColumn="0" w:oddVBand="0" w:evenVBand="0" w:oddHBand="0" w:evenHBand="0" w:firstRowFirstColumn="0" w:firstRowLastColumn="0" w:lastRowFirstColumn="0" w:lastRowLastColumn="0"/>
            <w:tcW w:w="3118" w:type="dxa"/>
          </w:tcPr>
          <w:p w:rsidR="00821144" w:rsidRPr="00EB1C9A" w:rsidRDefault="00821144" w:rsidP="00850CF8">
            <w:pPr>
              <w:rPr>
                <w:lang w:val="fr-CA"/>
              </w:rPr>
            </w:pPr>
            <w:r w:rsidRPr="00EB1C9A">
              <w:rPr>
                <w:lang w:val="fr-CA"/>
              </w:rPr>
              <w:t>Licence </w:t>
            </w:r>
          </w:p>
        </w:tc>
        <w:tc>
          <w:tcPr>
            <w:tcW w:w="6345" w:type="dxa"/>
          </w:tcPr>
          <w:p w:rsidR="00821144" w:rsidRPr="00EB1C9A" w:rsidRDefault="00821144"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All versions of Natural Earth raster + vector map data found on this website are in the public domain. You may use the maps in any manner, including modifying the content and design, electronic dissemination, and offset printing. The primary authors, Tom Patterson and Nathaniel Vaughn Kelso, and all other contributors renounce all financial claim to the maps and invites you to use them for personal, educational, and commercial purposes.</w:t>
            </w:r>
          </w:p>
          <w:p w:rsidR="00821144" w:rsidRPr="00EB1C9A" w:rsidRDefault="00821144"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No permission is needed to use Natural Earth. Crediting the authors is unnecessary.</w:t>
            </w:r>
          </w:p>
          <w:p w:rsidR="00821144" w:rsidRPr="00EB1C9A" w:rsidRDefault="00821144"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The Natural Earth time zones are in the public domain and supplementary attribution to International Mapping or the Central Intelligence Agency is optional. » (www.naturalearthdata.com)</w:t>
            </w:r>
          </w:p>
        </w:tc>
      </w:tr>
    </w:tbl>
    <w:p w:rsidR="00A32249" w:rsidRPr="00EB1C9A" w:rsidRDefault="00330423" w:rsidP="00330423">
      <w:pPr>
        <w:pStyle w:val="Caption"/>
        <w:jc w:val="center"/>
        <w:rPr>
          <w:sz w:val="22"/>
          <w:szCs w:val="22"/>
          <w:lang w:val="fr-CA"/>
        </w:rPr>
      </w:pPr>
      <w:bookmarkStart w:id="14" w:name="_Toc512794156"/>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3</w:t>
      </w:r>
      <w:r w:rsidRPr="00EB1C9A">
        <w:rPr>
          <w:sz w:val="22"/>
          <w:szCs w:val="22"/>
          <w:lang w:val="fr-CA"/>
        </w:rPr>
        <w:fldChar w:fldCharType="end"/>
      </w:r>
      <w:r w:rsidRPr="00EB1C9A">
        <w:rPr>
          <w:sz w:val="22"/>
          <w:szCs w:val="22"/>
          <w:lang w:val="fr-CA"/>
        </w:rPr>
        <w:t>: Couche des fuseaux horaires</w:t>
      </w:r>
      <w:bookmarkEnd w:id="14"/>
    </w:p>
    <w:p w:rsidR="0095264F" w:rsidRPr="00EB1C9A" w:rsidRDefault="00BB7E2B" w:rsidP="0095264F">
      <w:pPr>
        <w:pStyle w:val="Heading3"/>
        <w:numPr>
          <w:ilvl w:val="2"/>
          <w:numId w:val="1"/>
        </w:numPr>
        <w:rPr>
          <w:lang w:val="fr-CA"/>
        </w:rPr>
      </w:pPr>
      <w:bookmarkStart w:id="15" w:name="_Toc512798256"/>
      <w:r w:rsidRPr="00EB1C9A">
        <w:rPr>
          <w:lang w:val="fr-CA"/>
        </w:rPr>
        <w:t>Couche représentant les stades de soccer</w:t>
      </w:r>
      <w:bookmarkEnd w:id="15"/>
    </w:p>
    <w:p w:rsidR="00A34659" w:rsidRPr="00EB1C9A" w:rsidRDefault="00D82A96" w:rsidP="005B023F">
      <w:pPr>
        <w:ind w:firstLine="720"/>
        <w:rPr>
          <w:lang w:val="fr-CA"/>
        </w:rPr>
      </w:pPr>
      <w:r w:rsidRPr="00EB1C9A">
        <w:rPr>
          <w:lang w:val="fr-CA"/>
        </w:rPr>
        <w:t>Les stades de soccer peuvent être représenté</w:t>
      </w:r>
      <w:r w:rsidR="00AA667E" w:rsidRPr="00EB1C9A">
        <w:rPr>
          <w:lang w:val="fr-CA"/>
        </w:rPr>
        <w:t>s</w:t>
      </w:r>
      <w:r w:rsidRPr="00EB1C9A">
        <w:rPr>
          <w:lang w:val="fr-CA"/>
        </w:rPr>
        <w:t xml:space="preserve"> sur la carte par un point grâce à leur</w:t>
      </w:r>
      <w:r w:rsidR="00AA667E" w:rsidRPr="00EB1C9A">
        <w:rPr>
          <w:lang w:val="fr-CA"/>
        </w:rPr>
        <w:t>s</w:t>
      </w:r>
      <w:r w:rsidRPr="00EB1C9A">
        <w:rPr>
          <w:lang w:val="fr-CA"/>
        </w:rPr>
        <w:t xml:space="preserve"> coordonnée</w:t>
      </w:r>
      <w:r w:rsidR="00AA667E" w:rsidRPr="00EB1C9A">
        <w:rPr>
          <w:lang w:val="fr-CA"/>
        </w:rPr>
        <w:t>s</w:t>
      </w:r>
      <w:r w:rsidRPr="00EB1C9A">
        <w:rPr>
          <w:lang w:val="fr-CA"/>
        </w:rPr>
        <w:t xml:space="preserve"> géographique</w:t>
      </w:r>
      <w:r w:rsidR="00AA667E" w:rsidRPr="00EB1C9A">
        <w:rPr>
          <w:lang w:val="fr-CA"/>
        </w:rPr>
        <w:t>s</w:t>
      </w:r>
      <w:r w:rsidRPr="00EB1C9A">
        <w:rPr>
          <w:lang w:val="fr-CA"/>
        </w:rPr>
        <w:t xml:space="preserve">. </w:t>
      </w:r>
    </w:p>
    <w:p w:rsidR="007F00FC" w:rsidRPr="00EB1C9A" w:rsidRDefault="00AB3371" w:rsidP="005B023F">
      <w:pPr>
        <w:ind w:firstLine="720"/>
        <w:rPr>
          <w:lang w:val="fr-CA"/>
        </w:rPr>
      </w:pPr>
      <w:r w:rsidRPr="00EB1C9A">
        <w:rPr>
          <w:lang w:val="fr-CA"/>
        </w:rPr>
        <w:t>À ce jour, l</w:t>
      </w:r>
      <w:r w:rsidR="00F254FE" w:rsidRPr="00EB1C9A">
        <w:rPr>
          <w:lang w:val="fr-CA"/>
        </w:rPr>
        <w:t xml:space="preserve">e site </w:t>
      </w:r>
      <w:r w:rsidR="00BF1AAF" w:rsidRPr="00EB1C9A">
        <w:rPr>
          <w:lang w:val="fr-CA"/>
        </w:rPr>
        <w:t>« </w:t>
      </w:r>
      <w:r w:rsidR="00F254FE" w:rsidRPr="00EB1C9A">
        <w:rPr>
          <w:lang w:val="fr-CA"/>
        </w:rPr>
        <w:t>wikidata.org</w:t>
      </w:r>
      <w:r w:rsidR="00BF1AAF" w:rsidRPr="00EB1C9A">
        <w:rPr>
          <w:lang w:val="fr-CA"/>
        </w:rPr>
        <w:t> »</w:t>
      </w:r>
      <w:r w:rsidR="00F254FE" w:rsidRPr="00EB1C9A">
        <w:rPr>
          <w:lang w:val="fr-CA"/>
        </w:rPr>
        <w:t xml:space="preserve"> référence plus de </w:t>
      </w:r>
      <w:r w:rsidR="00E653F3" w:rsidRPr="00EB1C9A">
        <w:rPr>
          <w:lang w:val="fr-CA"/>
        </w:rPr>
        <w:t xml:space="preserve">7400 </w:t>
      </w:r>
      <w:r w:rsidR="00F254FE" w:rsidRPr="00EB1C9A">
        <w:rPr>
          <w:lang w:val="fr-CA"/>
        </w:rPr>
        <w:t>stades (« venue » en anglais)</w:t>
      </w:r>
      <w:r w:rsidRPr="00EB1C9A">
        <w:rPr>
          <w:lang w:val="fr-CA"/>
        </w:rPr>
        <w:t>. P</w:t>
      </w:r>
      <w:r w:rsidR="00C61F0C" w:rsidRPr="00EB1C9A">
        <w:rPr>
          <w:lang w:val="fr-CA"/>
        </w:rPr>
        <w:t>lus de 4300</w:t>
      </w:r>
      <w:r w:rsidR="007733D7" w:rsidRPr="00EB1C9A">
        <w:rPr>
          <w:lang w:val="fr-CA"/>
        </w:rPr>
        <w:t xml:space="preserve"> d’entre eux </w:t>
      </w:r>
      <w:r w:rsidRPr="00EB1C9A">
        <w:rPr>
          <w:lang w:val="fr-CA"/>
        </w:rPr>
        <w:t xml:space="preserve">ont leurs </w:t>
      </w:r>
      <w:r w:rsidR="00F254FE" w:rsidRPr="00EB1C9A">
        <w:rPr>
          <w:lang w:val="fr-CA"/>
        </w:rPr>
        <w:t xml:space="preserve">coordonnées </w:t>
      </w:r>
      <w:r w:rsidR="002515E4" w:rsidRPr="00EB1C9A">
        <w:rPr>
          <w:lang w:val="fr-CA"/>
        </w:rPr>
        <w:t xml:space="preserve">respectives </w:t>
      </w:r>
      <w:r w:rsidR="00F254FE" w:rsidRPr="00EB1C9A">
        <w:rPr>
          <w:lang w:val="fr-CA"/>
        </w:rPr>
        <w:t>en de</w:t>
      </w:r>
      <w:r w:rsidR="0067204D" w:rsidRPr="00EB1C9A">
        <w:rPr>
          <w:lang w:val="fr-CA"/>
        </w:rPr>
        <w:t>gré Longitude et L</w:t>
      </w:r>
      <w:r w:rsidR="00F254FE" w:rsidRPr="00EB1C9A">
        <w:rPr>
          <w:lang w:val="fr-CA"/>
        </w:rPr>
        <w:t xml:space="preserve">atitude (EPSG:4326). Il est aussi possible de récupérer le pays hôte, la ville hôte, l’équipe </w:t>
      </w:r>
      <w:r w:rsidR="00C1699D" w:rsidRPr="00EB1C9A">
        <w:rPr>
          <w:lang w:val="fr-CA"/>
        </w:rPr>
        <w:t>résidente</w:t>
      </w:r>
      <w:r w:rsidR="007F00FC" w:rsidRPr="00EB1C9A">
        <w:rPr>
          <w:lang w:val="fr-CA"/>
        </w:rPr>
        <w:t xml:space="preserve"> et</w:t>
      </w:r>
      <w:r w:rsidR="00F254FE" w:rsidRPr="00EB1C9A">
        <w:rPr>
          <w:lang w:val="fr-CA"/>
        </w:rPr>
        <w:t xml:space="preserve"> la compétition principale de cette équipe. </w:t>
      </w:r>
    </w:p>
    <w:p w:rsidR="007F00FC" w:rsidRPr="00EB1C9A" w:rsidRDefault="007F00FC" w:rsidP="00E653F3">
      <w:pPr>
        <w:ind w:firstLine="720"/>
        <w:rPr>
          <w:lang w:val="fr-CA"/>
        </w:rPr>
      </w:pPr>
      <w:r w:rsidRPr="00EB1C9A">
        <w:rPr>
          <w:lang w:val="fr-CA"/>
        </w:rPr>
        <w:t xml:space="preserve">Le format de la requête supporté par Wikidata </w:t>
      </w:r>
      <w:r w:rsidR="00F42351" w:rsidRPr="00EB1C9A">
        <w:rPr>
          <w:lang w:val="fr-CA"/>
        </w:rPr>
        <w:t xml:space="preserve">pour récupérer ces informations </w:t>
      </w:r>
      <w:r w:rsidRPr="00EB1C9A">
        <w:rPr>
          <w:lang w:val="fr-CA"/>
        </w:rPr>
        <w:t xml:space="preserve">est du SPARQL et peut être exécuté à l’adresse </w:t>
      </w:r>
      <w:hyperlink r:id="rId21" w:history="1">
        <w:r w:rsidRPr="00EB1C9A">
          <w:rPr>
            <w:rStyle w:val="Hyperlink"/>
            <w:lang w:val="fr-CA"/>
          </w:rPr>
          <w:t>https://query.wikidata.org/</w:t>
        </w:r>
      </w:hyperlink>
      <w:r w:rsidRPr="00EB1C9A">
        <w:rPr>
          <w:lang w:val="fr-CA"/>
        </w:rPr>
        <w:t xml:space="preserve">. </w:t>
      </w:r>
    </w:p>
    <w:tbl>
      <w:tblPr>
        <w:tblStyle w:val="TableGrid"/>
        <w:tblW w:w="0" w:type="auto"/>
        <w:tblLook w:val="04A0" w:firstRow="1" w:lastRow="0" w:firstColumn="1" w:lastColumn="0" w:noHBand="0" w:noVBand="1"/>
      </w:tblPr>
      <w:tblGrid>
        <w:gridCol w:w="9350"/>
      </w:tblGrid>
      <w:tr w:rsidR="007F00FC" w:rsidRPr="00EB1C9A" w:rsidTr="007F00FC">
        <w:tc>
          <w:tcPr>
            <w:tcW w:w="9350" w:type="dxa"/>
          </w:tcPr>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lastRenderedPageBreak/>
              <w:t>SELECT ?club ?clubLabel ?league ?leagueLabel ?venue ?venueLabel ?headquarters_locationLabel ?headquarters_location ?located_in_the_administrative_territorial_entity ?located_in_the_administrative_territorial_entityLabel ?coordinates ?country ?countryLabel WHERE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club wdt:P31 wd:Q476028.</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club wdt:P115 ?venue.</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venue wdt:P625 ?coordinates.</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SERVICE wikibase:label { bd:serviceParam wikibase:language "en".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OPTIONAL { ?club wdt:P17 ?country.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OPTIONAL { ?club wdt:P159 ?headquarters_location.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OPTIONAL { ?club wdt:P131 ?located_in_the_administrative_territorial_entity.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 xml:space="preserve">  OPTIONAL { ?club wdt:P118 ?league. }</w:t>
            </w:r>
          </w:p>
          <w:p w:rsidR="007F00FC" w:rsidRPr="00EB1C9A" w:rsidRDefault="007F00FC" w:rsidP="007F00FC">
            <w:pPr>
              <w:rPr>
                <w:rFonts w:ascii="Courier New" w:hAnsi="Courier New" w:cs="Courier New"/>
                <w:sz w:val="16"/>
                <w:szCs w:val="16"/>
                <w:lang w:val="fr-CA"/>
              </w:rPr>
            </w:pPr>
            <w:r w:rsidRPr="00EB1C9A">
              <w:rPr>
                <w:rFonts w:ascii="Courier New" w:hAnsi="Courier New" w:cs="Courier New"/>
                <w:sz w:val="16"/>
                <w:szCs w:val="16"/>
                <w:lang w:val="fr-CA"/>
              </w:rPr>
              <w:t>}</w:t>
            </w:r>
          </w:p>
        </w:tc>
      </w:tr>
    </w:tbl>
    <w:p w:rsidR="00E653F3" w:rsidRPr="00EB1C9A" w:rsidRDefault="00330423" w:rsidP="00330423">
      <w:pPr>
        <w:pStyle w:val="Caption"/>
        <w:jc w:val="center"/>
        <w:rPr>
          <w:sz w:val="22"/>
          <w:szCs w:val="22"/>
          <w:lang w:val="fr-CA"/>
        </w:rPr>
      </w:pPr>
      <w:bookmarkStart w:id="16" w:name="_Toc512794157"/>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4</w:t>
      </w:r>
      <w:r w:rsidRPr="00EB1C9A">
        <w:rPr>
          <w:sz w:val="22"/>
          <w:szCs w:val="22"/>
          <w:lang w:val="fr-CA"/>
        </w:rPr>
        <w:fldChar w:fldCharType="end"/>
      </w:r>
      <w:r w:rsidRPr="00EB1C9A">
        <w:rPr>
          <w:sz w:val="22"/>
          <w:szCs w:val="22"/>
          <w:lang w:val="fr-CA"/>
        </w:rPr>
        <w:t>: requête SPARQL</w:t>
      </w:r>
      <w:r w:rsidR="00F4609C" w:rsidRPr="00EB1C9A">
        <w:rPr>
          <w:sz w:val="22"/>
          <w:szCs w:val="22"/>
          <w:lang w:val="fr-CA"/>
        </w:rPr>
        <w:t xml:space="preserve"> </w:t>
      </w:r>
      <w:r w:rsidR="009306B9" w:rsidRPr="00EB1C9A">
        <w:rPr>
          <w:sz w:val="22"/>
          <w:szCs w:val="22"/>
          <w:lang w:val="fr-CA"/>
        </w:rPr>
        <w:t xml:space="preserve">pour </w:t>
      </w:r>
      <w:r w:rsidR="00F4609C" w:rsidRPr="00EB1C9A">
        <w:rPr>
          <w:sz w:val="22"/>
          <w:szCs w:val="22"/>
          <w:lang w:val="fr-CA"/>
        </w:rPr>
        <w:t>wikidata.org</w:t>
      </w:r>
      <w:bookmarkEnd w:id="16"/>
    </w:p>
    <w:p w:rsidR="00F254FE" w:rsidRPr="00EB1C9A" w:rsidRDefault="00E653F3" w:rsidP="005B023F">
      <w:pPr>
        <w:ind w:firstLine="720"/>
        <w:rPr>
          <w:lang w:val="fr-CA"/>
        </w:rPr>
      </w:pPr>
      <w:r w:rsidRPr="00EB1C9A">
        <w:rPr>
          <w:lang w:val="fr-CA"/>
        </w:rPr>
        <w:t xml:space="preserve">Plusieurs formats du résultat </w:t>
      </w:r>
      <w:r w:rsidR="00B01CE7" w:rsidRPr="00EB1C9A">
        <w:rPr>
          <w:lang w:val="fr-CA"/>
        </w:rPr>
        <w:t xml:space="preserve">de la requête </w:t>
      </w:r>
      <w:r w:rsidRPr="00EB1C9A">
        <w:rPr>
          <w:lang w:val="fr-CA"/>
        </w:rPr>
        <w:t>sont disponibles</w:t>
      </w:r>
      <w:r w:rsidR="004B7E2D" w:rsidRPr="00EB1C9A">
        <w:rPr>
          <w:lang w:val="fr-CA"/>
        </w:rPr>
        <w:t>. L</w:t>
      </w:r>
      <w:r w:rsidRPr="00EB1C9A">
        <w:rPr>
          <w:lang w:val="fr-CA"/>
        </w:rPr>
        <w:t xml:space="preserve">e format </w:t>
      </w:r>
      <w:r w:rsidR="00913D02" w:rsidRPr="00EB1C9A">
        <w:rPr>
          <w:lang w:val="fr-CA"/>
        </w:rPr>
        <w:t>sélectionné</w:t>
      </w:r>
      <w:r w:rsidRPr="00EB1C9A">
        <w:rPr>
          <w:lang w:val="fr-CA"/>
        </w:rPr>
        <w:t xml:space="preserve"> </w:t>
      </w:r>
      <w:r w:rsidR="00B2736E" w:rsidRPr="00EB1C9A">
        <w:rPr>
          <w:lang w:val="fr-CA"/>
        </w:rPr>
        <w:t xml:space="preserve">est JSON car il </w:t>
      </w:r>
      <w:r w:rsidR="002D2D7B" w:rsidRPr="00EB1C9A">
        <w:rPr>
          <w:lang w:val="fr-CA"/>
        </w:rPr>
        <w:t xml:space="preserve">est </w:t>
      </w:r>
      <w:r w:rsidR="00B2736E" w:rsidRPr="00EB1C9A">
        <w:rPr>
          <w:lang w:val="fr-CA"/>
        </w:rPr>
        <w:t xml:space="preserve">plus facile </w:t>
      </w:r>
      <w:r w:rsidR="002D2D7B" w:rsidRPr="00EB1C9A">
        <w:rPr>
          <w:lang w:val="fr-CA"/>
        </w:rPr>
        <w:t xml:space="preserve">à </w:t>
      </w:r>
      <w:r w:rsidR="00B2736E" w:rsidRPr="00EB1C9A">
        <w:rPr>
          <w:lang w:val="fr-CA"/>
        </w:rPr>
        <w:t xml:space="preserve">traiter via les langages Python et javascript. </w:t>
      </w:r>
    </w:p>
    <w:p w:rsidR="002D2D7B" w:rsidRPr="00EB1C9A" w:rsidRDefault="002D2D7B" w:rsidP="005B023F">
      <w:pPr>
        <w:ind w:firstLine="720"/>
        <w:rPr>
          <w:lang w:val="fr-CA"/>
        </w:rPr>
      </w:pPr>
      <w:r w:rsidRPr="00EB1C9A">
        <w:rPr>
          <w:lang w:val="fr-CA"/>
        </w:rPr>
        <w:t xml:space="preserve">Les données du fichier JSON ont </w:t>
      </w:r>
      <w:r w:rsidR="00913D02" w:rsidRPr="00EB1C9A">
        <w:rPr>
          <w:lang w:val="fr-CA"/>
        </w:rPr>
        <w:t xml:space="preserve">pu être </w:t>
      </w:r>
      <w:r w:rsidRPr="00EB1C9A">
        <w:rPr>
          <w:lang w:val="fr-CA"/>
        </w:rPr>
        <w:t>lues et insérée</w:t>
      </w:r>
      <w:r w:rsidR="00340C45" w:rsidRPr="00EB1C9A">
        <w:rPr>
          <w:lang w:val="fr-CA"/>
        </w:rPr>
        <w:t>s</w:t>
      </w:r>
      <w:r w:rsidRPr="00EB1C9A">
        <w:rPr>
          <w:lang w:val="fr-CA"/>
        </w:rPr>
        <w:t xml:space="preserve"> dans une base de donnée</w:t>
      </w:r>
      <w:r w:rsidR="00340C45" w:rsidRPr="00EB1C9A">
        <w:rPr>
          <w:lang w:val="fr-CA"/>
        </w:rPr>
        <w:t>s</w:t>
      </w:r>
      <w:r w:rsidRPr="00EB1C9A">
        <w:rPr>
          <w:lang w:val="fr-CA"/>
        </w:rPr>
        <w:t xml:space="preserve"> </w:t>
      </w:r>
      <w:r w:rsidR="00025271" w:rsidRPr="00EB1C9A">
        <w:rPr>
          <w:lang w:val="fr-CA"/>
        </w:rPr>
        <w:t>relationnelle</w:t>
      </w:r>
      <w:r w:rsidR="0025155F" w:rsidRPr="00EB1C9A">
        <w:rPr>
          <w:lang w:val="fr-CA"/>
        </w:rPr>
        <w:t>s</w:t>
      </w:r>
      <w:r w:rsidR="00025271" w:rsidRPr="00EB1C9A">
        <w:rPr>
          <w:lang w:val="fr-CA"/>
        </w:rPr>
        <w:t xml:space="preserve"> </w:t>
      </w:r>
      <w:r w:rsidRPr="00EB1C9A">
        <w:rPr>
          <w:lang w:val="fr-CA"/>
        </w:rPr>
        <w:t xml:space="preserve">PostgreSQL 9.6 </w:t>
      </w:r>
      <w:r w:rsidR="0025155F" w:rsidRPr="00EB1C9A">
        <w:rPr>
          <w:lang w:val="fr-CA"/>
        </w:rPr>
        <w:t xml:space="preserve">locale </w:t>
      </w:r>
      <w:r w:rsidR="00340C45" w:rsidRPr="00EB1C9A">
        <w:rPr>
          <w:lang w:val="fr-CA"/>
        </w:rPr>
        <w:t>via un script Python.</w:t>
      </w:r>
      <w:r w:rsidR="00B01CE7" w:rsidRPr="00EB1C9A">
        <w:rPr>
          <w:lang w:val="fr-CA"/>
        </w:rPr>
        <w:t xml:space="preserve"> </w:t>
      </w:r>
      <w:r w:rsidR="00F72ED5" w:rsidRPr="00EB1C9A">
        <w:rPr>
          <w:lang w:val="fr-CA"/>
        </w:rPr>
        <w:t xml:space="preserve">Les éléments enregistrés dans la base de données sont : </w:t>
      </w:r>
    </w:p>
    <w:p w:rsidR="00F72ED5" w:rsidRPr="00EB1C9A" w:rsidRDefault="00F72ED5" w:rsidP="00F72ED5">
      <w:pPr>
        <w:pStyle w:val="ListParagraph"/>
        <w:numPr>
          <w:ilvl w:val="0"/>
          <w:numId w:val="5"/>
        </w:numPr>
        <w:rPr>
          <w:lang w:val="fr-CA"/>
        </w:rPr>
      </w:pPr>
      <w:r w:rsidRPr="00EB1C9A">
        <w:rPr>
          <w:lang w:val="fr-CA"/>
        </w:rPr>
        <w:t>La source de données (</w:t>
      </w:r>
      <w:r w:rsidR="00025FB5" w:rsidRPr="00EB1C9A">
        <w:rPr>
          <w:lang w:val="fr-CA"/>
        </w:rPr>
        <w:t>« </w:t>
      </w:r>
      <w:r w:rsidRPr="00EB1C9A">
        <w:rPr>
          <w:lang w:val="fr-CA"/>
        </w:rPr>
        <w:t>wikidata.org</w:t>
      </w:r>
      <w:r w:rsidR="00025FB5" w:rsidRPr="00EB1C9A">
        <w:rPr>
          <w:lang w:val="fr-CA"/>
        </w:rPr>
        <w:t> »</w:t>
      </w:r>
      <w:r w:rsidRPr="00EB1C9A">
        <w:rPr>
          <w:lang w:val="fr-CA"/>
        </w:rPr>
        <w:t>)</w:t>
      </w:r>
    </w:p>
    <w:p w:rsidR="00F72ED5" w:rsidRPr="00EB1C9A" w:rsidRDefault="00025FB5" w:rsidP="00F72ED5">
      <w:pPr>
        <w:pStyle w:val="ListParagraph"/>
        <w:numPr>
          <w:ilvl w:val="0"/>
          <w:numId w:val="5"/>
        </w:numPr>
        <w:rPr>
          <w:lang w:val="fr-CA"/>
        </w:rPr>
      </w:pPr>
      <w:r w:rsidRPr="00EB1C9A">
        <w:rPr>
          <w:lang w:val="fr-CA"/>
        </w:rPr>
        <w:t>Le sport (« soccer »)</w:t>
      </w:r>
    </w:p>
    <w:p w:rsidR="00025FB5" w:rsidRPr="00EB1C9A" w:rsidRDefault="00025FB5" w:rsidP="00F72ED5">
      <w:pPr>
        <w:pStyle w:val="ListParagraph"/>
        <w:numPr>
          <w:ilvl w:val="0"/>
          <w:numId w:val="5"/>
        </w:numPr>
        <w:rPr>
          <w:lang w:val="fr-CA"/>
        </w:rPr>
      </w:pPr>
      <w:r w:rsidRPr="00EB1C9A">
        <w:rPr>
          <w:lang w:val="fr-CA"/>
        </w:rPr>
        <w:t>Le pays (« region »)</w:t>
      </w:r>
    </w:p>
    <w:p w:rsidR="00025FB5" w:rsidRPr="00EB1C9A" w:rsidRDefault="00025FB5" w:rsidP="00F72ED5">
      <w:pPr>
        <w:pStyle w:val="ListParagraph"/>
        <w:numPr>
          <w:ilvl w:val="0"/>
          <w:numId w:val="5"/>
        </w:numPr>
        <w:rPr>
          <w:lang w:val="fr-CA"/>
        </w:rPr>
      </w:pPr>
      <w:r w:rsidRPr="00EB1C9A">
        <w:rPr>
          <w:lang w:val="fr-CA"/>
        </w:rPr>
        <w:t>Le stade incluant son libellé (nom), ses coordonnées et sa géométrie de type Point.</w:t>
      </w:r>
    </w:p>
    <w:p w:rsidR="00025FB5" w:rsidRPr="00EB1C9A" w:rsidRDefault="00025FB5" w:rsidP="00F72ED5">
      <w:pPr>
        <w:pStyle w:val="ListParagraph"/>
        <w:numPr>
          <w:ilvl w:val="0"/>
          <w:numId w:val="5"/>
        </w:numPr>
        <w:rPr>
          <w:lang w:val="fr-CA"/>
        </w:rPr>
      </w:pPr>
      <w:r w:rsidRPr="00EB1C9A">
        <w:rPr>
          <w:lang w:val="fr-CA"/>
        </w:rPr>
        <w:t>Le nom de la ville hôte (« headquarter »)</w:t>
      </w:r>
    </w:p>
    <w:p w:rsidR="00025FB5" w:rsidRPr="00EB1C9A" w:rsidRDefault="00025FB5" w:rsidP="00F72ED5">
      <w:pPr>
        <w:pStyle w:val="ListParagraph"/>
        <w:numPr>
          <w:ilvl w:val="0"/>
          <w:numId w:val="5"/>
        </w:numPr>
        <w:rPr>
          <w:lang w:val="fr-CA"/>
        </w:rPr>
      </w:pPr>
      <w:r w:rsidRPr="00EB1C9A">
        <w:rPr>
          <w:lang w:val="fr-CA"/>
        </w:rPr>
        <w:t>Le nom de l’équipe résidente</w:t>
      </w:r>
    </w:p>
    <w:p w:rsidR="007A1642" w:rsidRPr="00EB1C9A" w:rsidRDefault="00BD1D0C" w:rsidP="007A1642">
      <w:pPr>
        <w:pStyle w:val="ListParagraph"/>
        <w:numPr>
          <w:ilvl w:val="0"/>
          <w:numId w:val="5"/>
        </w:numPr>
        <w:rPr>
          <w:lang w:val="fr-CA"/>
        </w:rPr>
      </w:pPr>
      <w:r w:rsidRPr="00EB1C9A">
        <w:rPr>
          <w:lang w:val="fr-CA"/>
        </w:rPr>
        <w:t xml:space="preserve">La compétition principale </w:t>
      </w:r>
      <w:r w:rsidR="00D05B9C" w:rsidRPr="00EB1C9A">
        <w:rPr>
          <w:lang w:val="fr-CA"/>
        </w:rPr>
        <w:t xml:space="preserve">à laquelle participe </w:t>
      </w:r>
      <w:r w:rsidRPr="00EB1C9A">
        <w:rPr>
          <w:lang w:val="fr-CA"/>
        </w:rPr>
        <w:t>l’équipe résidente (« league »)</w:t>
      </w:r>
    </w:p>
    <w:p w:rsidR="00187A23" w:rsidRPr="00EB1C9A" w:rsidRDefault="00187A23" w:rsidP="005B023F">
      <w:pPr>
        <w:ind w:firstLine="720"/>
        <w:rPr>
          <w:lang w:val="fr-CA"/>
        </w:rPr>
      </w:pPr>
      <w:r w:rsidRPr="00EB1C9A">
        <w:rPr>
          <w:lang w:val="fr-CA"/>
        </w:rPr>
        <w:t xml:space="preserve">Les </w:t>
      </w:r>
      <w:r w:rsidR="00FD55BA" w:rsidRPr="00EB1C9A">
        <w:rPr>
          <w:lang w:val="fr-CA"/>
        </w:rPr>
        <w:t>éléments sont mis</w:t>
      </w:r>
      <w:r w:rsidRPr="00EB1C9A">
        <w:rPr>
          <w:lang w:val="fr-CA"/>
        </w:rPr>
        <w:t xml:space="preserve"> en relation </w:t>
      </w:r>
      <w:r w:rsidR="00F34490" w:rsidRPr="00EB1C9A">
        <w:rPr>
          <w:lang w:val="fr-CA"/>
        </w:rPr>
        <w:t xml:space="preserve">dans des tables d’association </w:t>
      </w:r>
      <w:r w:rsidRPr="00EB1C9A">
        <w:rPr>
          <w:lang w:val="fr-CA"/>
        </w:rPr>
        <w:t xml:space="preserve">grâce </w:t>
      </w:r>
      <w:r w:rsidR="00FD55BA" w:rsidRPr="00EB1C9A">
        <w:rPr>
          <w:lang w:val="fr-CA"/>
        </w:rPr>
        <w:t>à leurs identifiants uniques respectifs</w:t>
      </w:r>
      <w:r w:rsidRPr="00EB1C9A">
        <w:rPr>
          <w:lang w:val="fr-CA"/>
        </w:rPr>
        <w:t xml:space="preserve">. </w:t>
      </w:r>
    </w:p>
    <w:p w:rsidR="0052651D" w:rsidRPr="00EB1C9A" w:rsidRDefault="00503C17" w:rsidP="0052651D">
      <w:pPr>
        <w:ind w:firstLine="720"/>
        <w:rPr>
          <w:lang w:val="fr-CA"/>
        </w:rPr>
      </w:pPr>
      <w:r w:rsidRPr="00EB1C9A">
        <w:rPr>
          <w:lang w:val="fr-CA"/>
        </w:rPr>
        <w:t>Voici la requête qui insère les données du stade dans la table “venue”.</w:t>
      </w:r>
    </w:p>
    <w:tbl>
      <w:tblPr>
        <w:tblStyle w:val="TableGrid"/>
        <w:tblW w:w="0" w:type="auto"/>
        <w:tblLook w:val="04A0" w:firstRow="1" w:lastRow="0" w:firstColumn="1" w:lastColumn="0" w:noHBand="0" w:noVBand="1"/>
      </w:tblPr>
      <w:tblGrid>
        <w:gridCol w:w="9350"/>
      </w:tblGrid>
      <w:tr w:rsidR="0052651D" w:rsidRPr="00EB1C9A" w:rsidTr="003A1301">
        <w:tc>
          <w:tcPr>
            <w:tcW w:w="9350" w:type="dxa"/>
          </w:tcPr>
          <w:p w:rsidR="0052651D" w:rsidRPr="00EB1C9A" w:rsidRDefault="0052651D" w:rsidP="003A1301">
            <w:pPr>
              <w:rPr>
                <w:rFonts w:ascii="Courier New" w:hAnsi="Courier New" w:cs="Courier New"/>
                <w:sz w:val="16"/>
                <w:szCs w:val="16"/>
                <w:lang w:val="fr-CA"/>
              </w:rPr>
            </w:pPr>
            <w:r w:rsidRPr="00EB1C9A">
              <w:rPr>
                <w:rFonts w:ascii="Courier New" w:hAnsi="Courier New" w:cs="Courier New"/>
                <w:sz w:val="16"/>
                <w:szCs w:val="16"/>
                <w:lang w:val="fr-CA"/>
              </w:rPr>
              <w:t xml:space="preserve">INSERT INTO venue(label, noaccent, xlon_deg, ylat_deg, geom, entityid, url) VALUES(%s, </w:t>
            </w:r>
            <w:r w:rsidRPr="00EB1C9A">
              <w:rPr>
                <w:rFonts w:ascii="Courier New" w:hAnsi="Courier New" w:cs="Courier New"/>
                <w:b/>
                <w:i/>
                <w:sz w:val="16"/>
                <w:szCs w:val="16"/>
                <w:highlight w:val="yellow"/>
                <w:u w:val="single"/>
                <w:lang w:val="fr-CA"/>
              </w:rPr>
              <w:t>lower(unaccent_text(%s))</w:t>
            </w:r>
            <w:r w:rsidRPr="00EB1C9A">
              <w:rPr>
                <w:rFonts w:ascii="Courier New" w:hAnsi="Courier New" w:cs="Courier New"/>
                <w:sz w:val="16"/>
                <w:szCs w:val="16"/>
                <w:lang w:val="fr-CA"/>
              </w:rPr>
              <w:t xml:space="preserve">, %s, %s, </w:t>
            </w:r>
            <w:r w:rsidRPr="00EB1C9A">
              <w:rPr>
                <w:rFonts w:ascii="Courier New" w:hAnsi="Courier New" w:cs="Courier New"/>
                <w:b/>
                <w:sz w:val="16"/>
                <w:szCs w:val="16"/>
                <w:lang w:val="fr-CA"/>
              </w:rPr>
              <w:t>ST_SetSRID(ST_MakePoint(%s, %s), 4326)</w:t>
            </w:r>
            <w:r w:rsidRPr="00EB1C9A">
              <w:rPr>
                <w:rFonts w:ascii="Courier New" w:hAnsi="Courier New" w:cs="Courier New"/>
                <w:sz w:val="16"/>
                <w:szCs w:val="16"/>
                <w:lang w:val="fr-CA"/>
              </w:rPr>
              <w:t>, %s, %s) RETURNING id;</w:t>
            </w:r>
          </w:p>
        </w:tc>
      </w:tr>
    </w:tbl>
    <w:p w:rsidR="00D64332" w:rsidRPr="00EB1C9A" w:rsidRDefault="00330423" w:rsidP="00330423">
      <w:pPr>
        <w:pStyle w:val="Caption"/>
        <w:jc w:val="center"/>
        <w:rPr>
          <w:sz w:val="22"/>
          <w:szCs w:val="22"/>
          <w:lang w:val="fr-CA"/>
        </w:rPr>
      </w:pPr>
      <w:bookmarkStart w:id="17" w:name="_Toc512794158"/>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5</w:t>
      </w:r>
      <w:r w:rsidRPr="00EB1C9A">
        <w:rPr>
          <w:sz w:val="22"/>
          <w:szCs w:val="22"/>
          <w:lang w:val="fr-CA"/>
        </w:rPr>
        <w:fldChar w:fldCharType="end"/>
      </w:r>
      <w:r w:rsidRPr="00EB1C9A">
        <w:rPr>
          <w:sz w:val="22"/>
          <w:szCs w:val="22"/>
          <w:lang w:val="fr-CA"/>
        </w:rPr>
        <w:t>: "INSERT INTO venue" query</w:t>
      </w:r>
      <w:bookmarkEnd w:id="17"/>
    </w:p>
    <w:p w:rsidR="003F69C7" w:rsidRPr="00EB1C9A" w:rsidRDefault="003F69C7" w:rsidP="005B023F">
      <w:pPr>
        <w:ind w:firstLine="720"/>
        <w:rPr>
          <w:lang w:val="fr-CA"/>
        </w:rPr>
      </w:pPr>
      <w:r w:rsidRPr="00EB1C9A">
        <w:rPr>
          <w:lang w:val="fr-CA"/>
        </w:rPr>
        <w:t xml:space="preserve">L’extension </w:t>
      </w:r>
      <w:r w:rsidR="000B733B" w:rsidRPr="00EB1C9A">
        <w:rPr>
          <w:lang w:val="fr-CA"/>
        </w:rPr>
        <w:t>« postgis »</w:t>
      </w:r>
      <w:r w:rsidRPr="00EB1C9A">
        <w:rPr>
          <w:lang w:val="fr-CA"/>
        </w:rPr>
        <w:t xml:space="preserve"> a été installé</w:t>
      </w:r>
      <w:r w:rsidR="000B733B" w:rsidRPr="00EB1C9A">
        <w:rPr>
          <w:lang w:val="fr-CA"/>
        </w:rPr>
        <w:t>e</w:t>
      </w:r>
      <w:r w:rsidRPr="00EB1C9A">
        <w:rPr>
          <w:lang w:val="fr-CA"/>
        </w:rPr>
        <w:t xml:space="preserve"> </w:t>
      </w:r>
      <w:r w:rsidR="000B733B" w:rsidRPr="00EB1C9A">
        <w:rPr>
          <w:lang w:val="fr-CA"/>
        </w:rPr>
        <w:t xml:space="preserve">dans la base de données PostgreSQL 9.6 locale </w:t>
      </w:r>
      <w:r w:rsidRPr="00EB1C9A">
        <w:rPr>
          <w:lang w:val="fr-CA"/>
        </w:rPr>
        <w:t xml:space="preserve">pour pouvoir insérer une colonne </w:t>
      </w:r>
      <w:r w:rsidR="00073BD0" w:rsidRPr="00EB1C9A">
        <w:rPr>
          <w:lang w:val="fr-CA"/>
        </w:rPr>
        <w:t>de type « </w:t>
      </w:r>
      <w:r w:rsidRPr="00EB1C9A">
        <w:rPr>
          <w:lang w:val="fr-CA"/>
        </w:rPr>
        <w:t>Geometry</w:t>
      </w:r>
      <w:r w:rsidR="00073BD0" w:rsidRPr="00EB1C9A">
        <w:rPr>
          <w:lang w:val="fr-CA"/>
        </w:rPr>
        <w:t> »</w:t>
      </w:r>
      <w:r w:rsidRPr="00EB1C9A">
        <w:rPr>
          <w:lang w:val="fr-CA"/>
        </w:rPr>
        <w:t xml:space="preserve"> dans la table </w:t>
      </w:r>
      <w:r w:rsidR="001F1F60" w:rsidRPr="00EB1C9A">
        <w:rPr>
          <w:lang w:val="fr-CA"/>
        </w:rPr>
        <w:t>des stades (</w:t>
      </w:r>
      <w:r w:rsidRPr="00EB1C9A">
        <w:rPr>
          <w:lang w:val="fr-CA"/>
        </w:rPr>
        <w:t>« </w:t>
      </w:r>
      <w:r w:rsidR="00D461FC" w:rsidRPr="00EB1C9A">
        <w:rPr>
          <w:lang w:val="fr-CA"/>
        </w:rPr>
        <w:t>v</w:t>
      </w:r>
      <w:r w:rsidRPr="00EB1C9A">
        <w:rPr>
          <w:lang w:val="fr-CA"/>
        </w:rPr>
        <w:t>enue »</w:t>
      </w:r>
      <w:r w:rsidR="001F1F60" w:rsidRPr="00EB1C9A">
        <w:rPr>
          <w:lang w:val="fr-CA"/>
        </w:rPr>
        <w:t>)</w:t>
      </w:r>
      <w:r w:rsidRPr="00EB1C9A">
        <w:rPr>
          <w:lang w:val="fr-CA"/>
        </w:rPr>
        <w:t>. Les</w:t>
      </w:r>
      <w:r w:rsidR="00D80D15" w:rsidRPr="00EB1C9A">
        <w:rPr>
          <w:lang w:val="fr-CA"/>
        </w:rPr>
        <w:t xml:space="preserve"> coordonnées provenant du site W</w:t>
      </w:r>
      <w:r w:rsidRPr="00EB1C9A">
        <w:rPr>
          <w:lang w:val="fr-CA"/>
        </w:rPr>
        <w:t xml:space="preserve">ikidata </w:t>
      </w:r>
      <w:r w:rsidR="0002115A" w:rsidRPr="00EB1C9A">
        <w:rPr>
          <w:lang w:val="fr-CA"/>
        </w:rPr>
        <w:t>s</w:t>
      </w:r>
      <w:r w:rsidR="00B01CE7" w:rsidRPr="00EB1C9A">
        <w:rPr>
          <w:lang w:val="fr-CA"/>
        </w:rPr>
        <w:t>ont utilisée tel</w:t>
      </w:r>
      <w:r w:rsidR="0002115A" w:rsidRPr="00EB1C9A">
        <w:rPr>
          <w:lang w:val="fr-CA"/>
        </w:rPr>
        <w:t>les</w:t>
      </w:r>
      <w:r w:rsidR="00B01CE7" w:rsidRPr="00EB1C9A">
        <w:rPr>
          <w:lang w:val="fr-CA"/>
        </w:rPr>
        <w:t xml:space="preserve"> quelle</w:t>
      </w:r>
      <w:r w:rsidR="0002115A" w:rsidRPr="00EB1C9A">
        <w:rPr>
          <w:lang w:val="fr-CA"/>
        </w:rPr>
        <w:t>s pour créer la géométrie</w:t>
      </w:r>
      <w:r w:rsidR="00B01CE7" w:rsidRPr="00EB1C9A">
        <w:rPr>
          <w:lang w:val="fr-CA"/>
        </w:rPr>
        <w:t xml:space="preserve"> de type P</w:t>
      </w:r>
      <w:r w:rsidR="006009A3" w:rsidRPr="00EB1C9A">
        <w:rPr>
          <w:lang w:val="fr-CA"/>
        </w:rPr>
        <w:t>oint. Le code EPSG : 4326 est a</w:t>
      </w:r>
      <w:r w:rsidR="00B01CE7" w:rsidRPr="00EB1C9A">
        <w:rPr>
          <w:lang w:val="fr-CA"/>
        </w:rPr>
        <w:t xml:space="preserve">ssocié </w:t>
      </w:r>
      <w:r w:rsidR="00DE4C5F" w:rsidRPr="00EB1C9A">
        <w:rPr>
          <w:lang w:val="fr-CA"/>
        </w:rPr>
        <w:t xml:space="preserve">à la géométrie, la raison est </w:t>
      </w:r>
      <w:r w:rsidR="00644934" w:rsidRPr="00EB1C9A">
        <w:rPr>
          <w:lang w:val="fr-CA"/>
        </w:rPr>
        <w:t>discuté</w:t>
      </w:r>
      <w:r w:rsidR="00DE4C5F" w:rsidRPr="00EB1C9A">
        <w:rPr>
          <w:lang w:val="fr-CA"/>
        </w:rPr>
        <w:t>e</w:t>
      </w:r>
      <w:r w:rsidR="00644934" w:rsidRPr="00EB1C9A">
        <w:rPr>
          <w:lang w:val="fr-CA"/>
        </w:rPr>
        <w:t xml:space="preserve"> </w:t>
      </w:r>
      <w:r w:rsidR="00CF7159" w:rsidRPr="00EB1C9A">
        <w:rPr>
          <w:lang w:val="fr-CA"/>
        </w:rPr>
        <w:t>dans la prochaine section</w:t>
      </w:r>
      <w:r w:rsidR="004361FE" w:rsidRPr="00EB1C9A">
        <w:rPr>
          <w:lang w:val="fr-CA"/>
        </w:rPr>
        <w:t xml:space="preserve"> « Système de coordonnées »</w:t>
      </w:r>
      <w:r w:rsidR="00CF7159" w:rsidRPr="00EB1C9A">
        <w:rPr>
          <w:lang w:val="fr-CA"/>
        </w:rPr>
        <w:t>.</w:t>
      </w:r>
    </w:p>
    <w:p w:rsidR="00850CF8" w:rsidRPr="00EB1C9A" w:rsidRDefault="002E2DC5" w:rsidP="00850CF8">
      <w:pPr>
        <w:ind w:firstLine="720"/>
        <w:rPr>
          <w:lang w:val="fr-CA"/>
        </w:rPr>
      </w:pPr>
      <w:r w:rsidRPr="00EB1C9A">
        <w:rPr>
          <w:lang w:val="fr-CA"/>
        </w:rPr>
        <w:t>L</w:t>
      </w:r>
      <w:r w:rsidR="000B733B" w:rsidRPr="00EB1C9A">
        <w:rPr>
          <w:lang w:val="fr-CA"/>
        </w:rPr>
        <w:t xml:space="preserve">es </w:t>
      </w:r>
      <w:r w:rsidRPr="00EB1C9A">
        <w:rPr>
          <w:lang w:val="fr-CA"/>
        </w:rPr>
        <w:t>extension</w:t>
      </w:r>
      <w:r w:rsidR="000B733B" w:rsidRPr="00EB1C9A">
        <w:rPr>
          <w:lang w:val="fr-CA"/>
        </w:rPr>
        <w:t>s</w:t>
      </w:r>
      <w:r w:rsidRPr="00EB1C9A">
        <w:rPr>
          <w:lang w:val="fr-CA"/>
        </w:rPr>
        <w:t xml:space="preserve"> </w:t>
      </w:r>
      <w:r w:rsidR="000B733B" w:rsidRPr="00EB1C9A">
        <w:rPr>
          <w:lang w:val="fr-CA"/>
        </w:rPr>
        <w:t>« unaccent</w:t>
      </w:r>
      <w:r w:rsidR="00175E87" w:rsidRPr="00EB1C9A">
        <w:rPr>
          <w:lang w:val="fr-CA"/>
        </w:rPr>
        <w:t> »</w:t>
      </w:r>
      <w:r w:rsidR="000B733B" w:rsidRPr="00EB1C9A">
        <w:rPr>
          <w:lang w:val="fr-CA"/>
        </w:rPr>
        <w:t xml:space="preserve"> et « pg_trgm » ont aussi été installées dans la base de données PostgreSQL 9.6 locale </w:t>
      </w:r>
      <w:r w:rsidR="00187A23" w:rsidRPr="00EB1C9A">
        <w:rPr>
          <w:lang w:val="fr-CA"/>
        </w:rPr>
        <w:t xml:space="preserve">afin </w:t>
      </w:r>
      <w:r w:rsidR="000B4CF3" w:rsidRPr="00EB1C9A">
        <w:rPr>
          <w:lang w:val="fr-CA"/>
        </w:rPr>
        <w:t xml:space="preserve">de pouvoir utiliser convenablement </w:t>
      </w:r>
      <w:r w:rsidR="00187A23" w:rsidRPr="00EB1C9A">
        <w:rPr>
          <w:lang w:val="fr-CA"/>
        </w:rPr>
        <w:t xml:space="preserve">la </w:t>
      </w:r>
      <w:r w:rsidR="000B733B" w:rsidRPr="00EB1C9A">
        <w:rPr>
          <w:lang w:val="fr-CA"/>
        </w:rPr>
        <w:t>fonction de similarité</w:t>
      </w:r>
      <w:r w:rsidR="00A709BA" w:rsidRPr="00EB1C9A">
        <w:rPr>
          <w:lang w:val="fr-CA"/>
        </w:rPr>
        <w:t xml:space="preserve"> (« similarity »)</w:t>
      </w:r>
      <w:r w:rsidR="00175E87" w:rsidRPr="00EB1C9A">
        <w:rPr>
          <w:lang w:val="fr-CA"/>
        </w:rPr>
        <w:t xml:space="preserve"> </w:t>
      </w:r>
      <w:r w:rsidR="000B4CF3" w:rsidRPr="00EB1C9A">
        <w:rPr>
          <w:lang w:val="fr-CA"/>
        </w:rPr>
        <w:t xml:space="preserve">et </w:t>
      </w:r>
      <w:r w:rsidR="00A709BA" w:rsidRPr="00EB1C9A">
        <w:rPr>
          <w:lang w:val="fr-CA"/>
        </w:rPr>
        <w:t>pouvoir retrouver les coordonnées du stade avec un nom de stade provenant d’une autre source de données, et donc potentiellement écrit</w:t>
      </w:r>
      <w:r w:rsidR="00207664" w:rsidRPr="00EB1C9A">
        <w:rPr>
          <w:lang w:val="fr-CA"/>
        </w:rPr>
        <w:t xml:space="preserve"> différemment mais similaire</w:t>
      </w:r>
      <w:r w:rsidR="00850CF8" w:rsidRPr="00EB1C9A">
        <w:rPr>
          <w:lang w:val="fr-CA"/>
        </w:rPr>
        <w:t>.</w:t>
      </w:r>
    </w:p>
    <w:p w:rsidR="003F69C7" w:rsidRPr="00EB1C9A" w:rsidRDefault="003B5F58" w:rsidP="0052651D">
      <w:pPr>
        <w:ind w:firstLine="720"/>
        <w:rPr>
          <w:lang w:val="fr-CA"/>
        </w:rPr>
      </w:pPr>
      <w:r w:rsidRPr="00EB1C9A">
        <w:rPr>
          <w:lang w:val="fr-CA"/>
        </w:rPr>
        <w:t>Pour tenter d’optimiser les performances</w:t>
      </w:r>
      <w:r w:rsidR="00596519" w:rsidRPr="00EB1C9A">
        <w:rPr>
          <w:lang w:val="fr-CA"/>
        </w:rPr>
        <w:t xml:space="preserve"> lors de l’utilisation </w:t>
      </w:r>
      <w:r w:rsidR="0052651D" w:rsidRPr="00EB1C9A">
        <w:rPr>
          <w:lang w:val="fr-CA"/>
        </w:rPr>
        <w:t xml:space="preserve">fréquente </w:t>
      </w:r>
      <w:r w:rsidR="00596519" w:rsidRPr="00EB1C9A">
        <w:rPr>
          <w:lang w:val="fr-CA"/>
        </w:rPr>
        <w:t>de la fo</w:t>
      </w:r>
      <w:r w:rsidR="0052651D" w:rsidRPr="00EB1C9A">
        <w:rPr>
          <w:lang w:val="fr-CA"/>
        </w:rPr>
        <w:t>nction de simil</w:t>
      </w:r>
      <w:r w:rsidR="00596519" w:rsidRPr="00EB1C9A">
        <w:rPr>
          <w:lang w:val="fr-CA"/>
        </w:rPr>
        <w:t>arité</w:t>
      </w:r>
      <w:r w:rsidRPr="00EB1C9A">
        <w:rPr>
          <w:lang w:val="fr-CA"/>
        </w:rPr>
        <w:t xml:space="preserve">, </w:t>
      </w:r>
      <w:r w:rsidR="002E69DE" w:rsidRPr="00EB1C9A">
        <w:rPr>
          <w:lang w:val="fr-CA"/>
        </w:rPr>
        <w:t xml:space="preserve">les </w:t>
      </w:r>
      <w:r w:rsidR="00FE38E5" w:rsidRPr="00EB1C9A">
        <w:rPr>
          <w:lang w:val="fr-CA"/>
        </w:rPr>
        <w:t>éléments « </w:t>
      </w:r>
      <w:r w:rsidR="00850CF8" w:rsidRPr="00EB1C9A">
        <w:rPr>
          <w:lang w:val="fr-CA"/>
        </w:rPr>
        <w:t>nom du stade</w:t>
      </w:r>
      <w:r w:rsidR="00FE38E5" w:rsidRPr="00EB1C9A">
        <w:rPr>
          <w:lang w:val="fr-CA"/>
        </w:rPr>
        <w:t xml:space="preserve"> », « nom du pays », </w:t>
      </w:r>
      <w:r w:rsidR="00A6732F" w:rsidRPr="00EB1C9A">
        <w:rPr>
          <w:lang w:val="fr-CA"/>
        </w:rPr>
        <w:t xml:space="preserve">« nom de la ville », </w:t>
      </w:r>
      <w:r w:rsidR="00FE38E5" w:rsidRPr="00EB1C9A">
        <w:rPr>
          <w:lang w:val="fr-CA"/>
        </w:rPr>
        <w:t xml:space="preserve">« nom de l’équipe » et « nom de la compétition », </w:t>
      </w:r>
      <w:r w:rsidR="00A6732F" w:rsidRPr="00EB1C9A">
        <w:rPr>
          <w:lang w:val="fr-CA"/>
        </w:rPr>
        <w:t xml:space="preserve">sont </w:t>
      </w:r>
      <w:r w:rsidR="00850CF8" w:rsidRPr="00EB1C9A">
        <w:rPr>
          <w:lang w:val="fr-CA"/>
        </w:rPr>
        <w:t>passé</w:t>
      </w:r>
      <w:r w:rsidR="00323384" w:rsidRPr="00EB1C9A">
        <w:rPr>
          <w:lang w:val="fr-CA"/>
        </w:rPr>
        <w:t>s</w:t>
      </w:r>
      <w:r w:rsidR="00850CF8" w:rsidRPr="00EB1C9A">
        <w:rPr>
          <w:lang w:val="fr-CA"/>
        </w:rPr>
        <w:t xml:space="preserve"> à la fonction « unaccent_text() » et converti en minuscule</w:t>
      </w:r>
      <w:r w:rsidR="0052651D" w:rsidRPr="00EB1C9A">
        <w:rPr>
          <w:lang w:val="fr-CA"/>
        </w:rPr>
        <w:t xml:space="preserve"> </w:t>
      </w:r>
      <w:r w:rsidR="0052651D" w:rsidRPr="00EB1C9A">
        <w:rPr>
          <w:lang w:val="fr-CA"/>
        </w:rPr>
        <w:lastRenderedPageBreak/>
        <w:t>(« lower() »)</w:t>
      </w:r>
      <w:r w:rsidR="00850CF8" w:rsidRPr="00EB1C9A">
        <w:rPr>
          <w:lang w:val="fr-CA"/>
        </w:rPr>
        <w:t xml:space="preserve">, </w:t>
      </w:r>
      <w:r w:rsidR="00323384" w:rsidRPr="00EB1C9A">
        <w:rPr>
          <w:lang w:val="fr-CA"/>
        </w:rPr>
        <w:t xml:space="preserve">puis </w:t>
      </w:r>
      <w:r w:rsidR="00850CF8" w:rsidRPr="00EB1C9A">
        <w:rPr>
          <w:lang w:val="fr-CA"/>
        </w:rPr>
        <w:t>conservé dans une colonne « noaccent ». C’est cette valeur (</w:t>
      </w:r>
      <w:r w:rsidR="000B5B0E" w:rsidRPr="00EB1C9A">
        <w:rPr>
          <w:lang w:val="fr-CA"/>
        </w:rPr>
        <w:t xml:space="preserve">celle </w:t>
      </w:r>
      <w:r w:rsidR="00850CF8" w:rsidRPr="00EB1C9A">
        <w:rPr>
          <w:lang w:val="fr-CA"/>
        </w:rPr>
        <w:t>de la colonne « noaccent ») qui sera utilisée par la fonction de similarité</w:t>
      </w:r>
      <w:r w:rsidRPr="00EB1C9A">
        <w:rPr>
          <w:lang w:val="fr-CA"/>
        </w:rPr>
        <w:t xml:space="preserve"> directement.</w:t>
      </w:r>
    </w:p>
    <w:p w:rsidR="0052651D" w:rsidRPr="00EB1C9A" w:rsidRDefault="0052651D" w:rsidP="0049093B">
      <w:pPr>
        <w:ind w:firstLine="720"/>
        <w:rPr>
          <w:lang w:val="fr-CA"/>
        </w:rPr>
      </w:pPr>
      <w:r w:rsidRPr="00EB1C9A">
        <w:rPr>
          <w:lang w:val="fr-CA"/>
        </w:rPr>
        <w:t>Un exemple d’utilisation de la fonction de similarité </w:t>
      </w:r>
      <w:r w:rsidR="00D64332" w:rsidRPr="00EB1C9A">
        <w:rPr>
          <w:lang w:val="fr-CA"/>
        </w:rPr>
        <w:t>est présenté ci-dessous</w:t>
      </w:r>
      <w:r w:rsidRPr="00EB1C9A">
        <w:rPr>
          <w:lang w:val="fr-CA"/>
        </w:rPr>
        <w:t>:</w:t>
      </w:r>
    </w:p>
    <w:p w:rsidR="0052651D" w:rsidRPr="00EB1C9A" w:rsidRDefault="0052651D" w:rsidP="0052651D">
      <w:pPr>
        <w:jc w:val="center"/>
        <w:rPr>
          <w:lang w:val="fr-CA"/>
        </w:rPr>
      </w:pPr>
      <w:r w:rsidRPr="00EB1C9A">
        <w:rPr>
          <w:noProof/>
          <w:lang w:eastAsia="en-CA"/>
        </w:rPr>
        <w:drawing>
          <wp:inline distT="0" distB="0" distL="0" distR="0">
            <wp:extent cx="4733758" cy="3720353"/>
            <wp:effectExtent l="0" t="0" r="0" b="0"/>
            <wp:docPr id="1" name="Picture 1" descr="C:\Users\vincent.le_falher\Downloads\im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ncent.le_falher\Downloads\image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33891" cy="3720457"/>
                    </a:xfrm>
                    <a:prstGeom prst="rect">
                      <a:avLst/>
                    </a:prstGeom>
                    <a:noFill/>
                    <a:ln>
                      <a:noFill/>
                    </a:ln>
                  </pic:spPr>
                </pic:pic>
              </a:graphicData>
            </a:graphic>
          </wp:inline>
        </w:drawing>
      </w:r>
    </w:p>
    <w:p w:rsidR="00330423" w:rsidRPr="00EB1C9A" w:rsidRDefault="00330423" w:rsidP="00330423">
      <w:pPr>
        <w:pStyle w:val="Caption"/>
        <w:jc w:val="center"/>
        <w:rPr>
          <w:sz w:val="22"/>
          <w:szCs w:val="22"/>
          <w:lang w:val="fr-CA"/>
        </w:rPr>
      </w:pPr>
      <w:bookmarkStart w:id="18" w:name="_Toc512794136"/>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4</w:t>
      </w:r>
      <w:r w:rsidRPr="00EB1C9A">
        <w:rPr>
          <w:sz w:val="22"/>
          <w:szCs w:val="22"/>
          <w:lang w:val="fr-CA"/>
        </w:rPr>
        <w:fldChar w:fldCharType="end"/>
      </w:r>
      <w:r w:rsidRPr="00EB1C9A">
        <w:rPr>
          <w:sz w:val="22"/>
          <w:szCs w:val="22"/>
          <w:lang w:val="fr-CA"/>
        </w:rPr>
        <w:t xml:space="preserve">: </w:t>
      </w:r>
      <w:r w:rsidR="00EB1C9A" w:rsidRPr="00EB1C9A">
        <w:rPr>
          <w:sz w:val="22"/>
          <w:szCs w:val="22"/>
          <w:lang w:val="fr-CA"/>
        </w:rPr>
        <w:t>Exemple</w:t>
      </w:r>
      <w:r w:rsidRPr="00EB1C9A">
        <w:rPr>
          <w:sz w:val="22"/>
          <w:szCs w:val="22"/>
          <w:lang w:val="fr-CA"/>
        </w:rPr>
        <w:t xml:space="preserve"> avec Similarity</w:t>
      </w:r>
      <w:r w:rsidRPr="00EB1C9A">
        <w:rPr>
          <w:noProof/>
          <w:sz w:val="22"/>
          <w:szCs w:val="22"/>
          <w:lang w:val="fr-CA"/>
        </w:rPr>
        <w:t>()</w:t>
      </w:r>
      <w:bookmarkEnd w:id="18"/>
    </w:p>
    <w:p w:rsidR="00F85BA5" w:rsidRPr="00EB1C9A" w:rsidRDefault="000A711F" w:rsidP="00A63EE8">
      <w:pPr>
        <w:ind w:firstLine="720"/>
        <w:rPr>
          <w:lang w:val="fr-CA"/>
        </w:rPr>
      </w:pPr>
      <w:r w:rsidRPr="00EB1C9A">
        <w:rPr>
          <w:lang w:val="fr-CA"/>
        </w:rPr>
        <w:t>Finalement l</w:t>
      </w:r>
      <w:r w:rsidR="00F85BA5" w:rsidRPr="00EB1C9A">
        <w:rPr>
          <w:lang w:val="fr-CA"/>
        </w:rPr>
        <w:t xml:space="preserve">a vue « v_venue_ext » </w:t>
      </w:r>
      <w:r w:rsidR="00883EFD" w:rsidRPr="00EB1C9A">
        <w:rPr>
          <w:lang w:val="fr-CA"/>
        </w:rPr>
        <w:t xml:space="preserve">est responsable de retourner la liste des </w:t>
      </w:r>
      <w:r w:rsidR="00F85BA5" w:rsidRPr="00EB1C9A">
        <w:rPr>
          <w:lang w:val="fr-CA"/>
        </w:rPr>
        <w:t xml:space="preserve">stades </w:t>
      </w:r>
      <w:r w:rsidR="00C81D52" w:rsidRPr="00EB1C9A">
        <w:rPr>
          <w:lang w:val="fr-CA"/>
        </w:rPr>
        <w:t xml:space="preserve">qui peuvent être représentés sur une carte </w:t>
      </w:r>
      <w:r w:rsidR="00883EFD" w:rsidRPr="00EB1C9A">
        <w:rPr>
          <w:lang w:val="fr-CA"/>
        </w:rPr>
        <w:t xml:space="preserve">avec </w:t>
      </w:r>
      <w:r w:rsidR="00F85BA5" w:rsidRPr="00EB1C9A">
        <w:rPr>
          <w:lang w:val="fr-CA"/>
        </w:rPr>
        <w:t xml:space="preserve">les informations suivantes: </w:t>
      </w:r>
    </w:p>
    <w:p w:rsidR="00F85BA5" w:rsidRPr="00EB1C9A" w:rsidRDefault="00F85BA5" w:rsidP="00F85BA5">
      <w:pPr>
        <w:pStyle w:val="ListParagraph"/>
        <w:numPr>
          <w:ilvl w:val="0"/>
          <w:numId w:val="5"/>
        </w:numPr>
        <w:rPr>
          <w:lang w:val="fr-CA"/>
        </w:rPr>
      </w:pPr>
      <w:r w:rsidRPr="00EB1C9A">
        <w:rPr>
          <w:lang w:val="fr-CA"/>
        </w:rPr>
        <w:t>Le nom du stade</w:t>
      </w:r>
    </w:p>
    <w:p w:rsidR="00F85BA5" w:rsidRPr="00EB1C9A" w:rsidRDefault="00F85BA5" w:rsidP="00F85BA5">
      <w:pPr>
        <w:pStyle w:val="ListParagraph"/>
        <w:numPr>
          <w:ilvl w:val="0"/>
          <w:numId w:val="5"/>
        </w:numPr>
        <w:rPr>
          <w:lang w:val="fr-CA"/>
        </w:rPr>
      </w:pPr>
      <w:r w:rsidRPr="00EB1C9A">
        <w:rPr>
          <w:lang w:val="fr-CA"/>
        </w:rPr>
        <w:t>Un identifiant unique</w:t>
      </w:r>
    </w:p>
    <w:p w:rsidR="00F85BA5" w:rsidRPr="00EB1C9A" w:rsidRDefault="00F85BA5" w:rsidP="00F85BA5">
      <w:pPr>
        <w:pStyle w:val="ListParagraph"/>
        <w:numPr>
          <w:ilvl w:val="0"/>
          <w:numId w:val="5"/>
        </w:numPr>
        <w:rPr>
          <w:lang w:val="fr-CA"/>
        </w:rPr>
      </w:pPr>
      <w:r w:rsidRPr="00EB1C9A">
        <w:rPr>
          <w:lang w:val="fr-CA"/>
        </w:rPr>
        <w:t>La géométrie de type Point</w:t>
      </w:r>
    </w:p>
    <w:p w:rsidR="00F85BA5" w:rsidRPr="00EB1C9A" w:rsidRDefault="00F85BA5" w:rsidP="00F85BA5">
      <w:pPr>
        <w:pStyle w:val="ListParagraph"/>
        <w:numPr>
          <w:ilvl w:val="0"/>
          <w:numId w:val="5"/>
        </w:numPr>
        <w:rPr>
          <w:lang w:val="fr-CA"/>
        </w:rPr>
      </w:pPr>
      <w:r w:rsidRPr="00EB1C9A">
        <w:rPr>
          <w:lang w:val="fr-CA"/>
        </w:rPr>
        <w:t>Le pays hôte</w:t>
      </w:r>
    </w:p>
    <w:p w:rsidR="00F85BA5" w:rsidRPr="00EB1C9A" w:rsidRDefault="00F85BA5" w:rsidP="00F85BA5">
      <w:pPr>
        <w:pStyle w:val="ListParagraph"/>
        <w:numPr>
          <w:ilvl w:val="0"/>
          <w:numId w:val="5"/>
        </w:numPr>
        <w:rPr>
          <w:lang w:val="fr-CA"/>
        </w:rPr>
      </w:pPr>
      <w:r w:rsidRPr="00EB1C9A">
        <w:rPr>
          <w:lang w:val="fr-CA"/>
        </w:rPr>
        <w:t>L’équipe résidente</w:t>
      </w:r>
    </w:p>
    <w:p w:rsidR="00F85BA5" w:rsidRPr="00EB1C9A" w:rsidRDefault="00F85BA5" w:rsidP="00F85BA5">
      <w:pPr>
        <w:pStyle w:val="ListParagraph"/>
        <w:numPr>
          <w:ilvl w:val="0"/>
          <w:numId w:val="5"/>
        </w:numPr>
        <w:rPr>
          <w:lang w:val="fr-CA"/>
        </w:rPr>
      </w:pPr>
      <w:r w:rsidRPr="00EB1C9A">
        <w:rPr>
          <w:lang w:val="fr-CA"/>
        </w:rPr>
        <w:t>Le nom de la compétition principale de l’équipe résidente</w:t>
      </w:r>
    </w:p>
    <w:p w:rsidR="00A86E3D" w:rsidRPr="00EB1C9A" w:rsidRDefault="008240A3" w:rsidP="000B5B0E">
      <w:pPr>
        <w:pStyle w:val="ListParagraph"/>
        <w:numPr>
          <w:ilvl w:val="0"/>
          <w:numId w:val="5"/>
        </w:numPr>
        <w:rPr>
          <w:lang w:val="fr-CA"/>
        </w:rPr>
      </w:pPr>
      <w:r w:rsidRPr="00EB1C9A">
        <w:rPr>
          <w:lang w:val="fr-CA"/>
        </w:rPr>
        <w:t>Le type de sport</w:t>
      </w:r>
    </w:p>
    <w:tbl>
      <w:tblPr>
        <w:tblStyle w:val="ListTable3-Accent1"/>
        <w:tblW w:w="9463" w:type="dxa"/>
        <w:tblLook w:val="0480" w:firstRow="0" w:lastRow="0" w:firstColumn="1" w:lastColumn="0" w:noHBand="0" w:noVBand="1"/>
      </w:tblPr>
      <w:tblGrid>
        <w:gridCol w:w="3177"/>
        <w:gridCol w:w="6286"/>
      </w:tblGrid>
      <w:tr w:rsidR="00B61286"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992617" w:rsidP="00850CF8">
            <w:pPr>
              <w:rPr>
                <w:lang w:val="fr-CA"/>
              </w:rPr>
            </w:pPr>
            <w:r w:rsidRPr="00EB1C9A">
              <w:rPr>
                <w:lang w:val="fr-CA"/>
              </w:rPr>
              <w:t>Nom</w:t>
            </w:r>
          </w:p>
        </w:tc>
        <w:tc>
          <w:tcPr>
            <w:tcW w:w="6286" w:type="dxa"/>
          </w:tcPr>
          <w:p w:rsidR="00B61286" w:rsidRPr="00EB1C9A" w:rsidRDefault="00992617" w:rsidP="0099261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v_venue_ext</w:t>
            </w:r>
          </w:p>
        </w:tc>
      </w:tr>
      <w:tr w:rsidR="00B61286"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Type</w:t>
            </w:r>
          </w:p>
        </w:tc>
        <w:tc>
          <w:tcPr>
            <w:tcW w:w="6286" w:type="dxa"/>
          </w:tcPr>
          <w:p w:rsidR="00B61286" w:rsidRPr="00EB1C9A" w:rsidRDefault="00B61286"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Vue SQL</w:t>
            </w:r>
          </w:p>
        </w:tc>
      </w:tr>
      <w:tr w:rsidR="00B61286"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Type de géométrie (WKB type)</w:t>
            </w:r>
          </w:p>
        </w:tc>
        <w:tc>
          <w:tcPr>
            <w:tcW w:w="6286" w:type="dxa"/>
          </w:tcPr>
          <w:p w:rsidR="00B61286" w:rsidRPr="00EB1C9A" w:rsidRDefault="00B61286" w:rsidP="00B61286">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Point</w:t>
            </w:r>
          </w:p>
        </w:tc>
      </w:tr>
      <w:tr w:rsidR="00B61286"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Source</w:t>
            </w:r>
          </w:p>
        </w:tc>
        <w:tc>
          <w:tcPr>
            <w:tcW w:w="6286" w:type="dxa"/>
          </w:tcPr>
          <w:p w:rsidR="00B61286" w:rsidRPr="00EB1C9A" w:rsidRDefault="00E31403" w:rsidP="00B51E0B">
            <w:pPr>
              <w:cnfStyle w:val="000000000000" w:firstRow="0" w:lastRow="0" w:firstColumn="0" w:lastColumn="0" w:oddVBand="0" w:evenVBand="0" w:oddHBand="0" w:evenHBand="0" w:firstRowFirstColumn="0" w:firstRowLastColumn="0" w:lastRowFirstColumn="0" w:lastRowLastColumn="0"/>
              <w:rPr>
                <w:lang w:val="fr-CA"/>
              </w:rPr>
            </w:pPr>
            <w:hyperlink r:id="rId23" w:history="1">
              <w:r w:rsidR="00B51E0B" w:rsidRPr="00EB1C9A">
                <w:rPr>
                  <w:rStyle w:val="Hyperlink"/>
                  <w:lang w:val="fr-CA"/>
                </w:rPr>
                <w:t>http://www.wikidata.org</w:t>
              </w:r>
            </w:hyperlink>
            <w:r w:rsidR="00B51E0B" w:rsidRPr="00EB1C9A">
              <w:rPr>
                <w:lang w:val="fr-CA"/>
              </w:rPr>
              <w:t xml:space="preserve"> </w:t>
            </w:r>
          </w:p>
        </w:tc>
      </w:tr>
      <w:tr w:rsidR="00B61286"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Échelle</w:t>
            </w:r>
          </w:p>
        </w:tc>
        <w:tc>
          <w:tcPr>
            <w:tcW w:w="6286" w:type="dxa"/>
          </w:tcPr>
          <w:p w:rsidR="00B61286" w:rsidRPr="00EB1C9A" w:rsidRDefault="00B2736E"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 </w:t>
            </w:r>
          </w:p>
        </w:tc>
      </w:tr>
      <w:tr w:rsidR="00B61286"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Étendue</w:t>
            </w:r>
          </w:p>
        </w:tc>
        <w:tc>
          <w:tcPr>
            <w:tcW w:w="6286" w:type="dxa"/>
          </w:tcPr>
          <w:p w:rsidR="00B61286" w:rsidRPr="00EB1C9A" w:rsidRDefault="00B61286" w:rsidP="005F1A2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xMin,yMin -180,-90 : xMax,yMax 180,</w:t>
            </w:r>
            <w:r w:rsidR="005F1A21" w:rsidRPr="00EB1C9A">
              <w:rPr>
                <w:lang w:val="fr-CA"/>
              </w:rPr>
              <w:t>90</w:t>
            </w:r>
          </w:p>
        </w:tc>
      </w:tr>
      <w:tr w:rsidR="00B61286"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t>CRS</w:t>
            </w:r>
          </w:p>
        </w:tc>
        <w:tc>
          <w:tcPr>
            <w:tcW w:w="6286" w:type="dxa"/>
          </w:tcPr>
          <w:p w:rsidR="00B61286" w:rsidRPr="00EB1C9A" w:rsidRDefault="00B61286" w:rsidP="005358D1">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PSG :4326, WGS 84</w:t>
            </w:r>
          </w:p>
        </w:tc>
      </w:tr>
      <w:tr w:rsidR="00B61286"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B61286" w:rsidRPr="00EB1C9A" w:rsidRDefault="00B61286" w:rsidP="00850CF8">
            <w:pPr>
              <w:rPr>
                <w:lang w:val="fr-CA"/>
              </w:rPr>
            </w:pPr>
            <w:r w:rsidRPr="00EB1C9A">
              <w:rPr>
                <w:lang w:val="fr-CA"/>
              </w:rPr>
              <w:lastRenderedPageBreak/>
              <w:t>Licence</w:t>
            </w:r>
          </w:p>
        </w:tc>
        <w:tc>
          <w:tcPr>
            <w:tcW w:w="6286" w:type="dxa"/>
          </w:tcPr>
          <w:p w:rsidR="00B61286" w:rsidRPr="00EB1C9A" w:rsidRDefault="00B61286"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w:t>
            </w:r>
            <w:r w:rsidR="003017DA" w:rsidRPr="00EB1C9A">
              <w:rPr>
                <w:lang w:val="fr-CA"/>
              </w:rPr>
              <w:t>Text is available under the Creative Commons Attribution-ShareAlike License</w:t>
            </w:r>
            <w:r w:rsidRPr="00EB1C9A">
              <w:rPr>
                <w:lang w:val="fr-CA"/>
              </w:rPr>
              <w:t>.» (</w:t>
            </w:r>
            <w:r w:rsidR="003017DA" w:rsidRPr="00EB1C9A">
              <w:rPr>
                <w:lang w:val="fr-CA"/>
              </w:rPr>
              <w:t>https://wikimediafoundation.org/wiki/Terms_of_Use/en</w:t>
            </w:r>
            <w:r w:rsidRPr="00EB1C9A">
              <w:rPr>
                <w:lang w:val="fr-CA"/>
              </w:rPr>
              <w:t>)</w:t>
            </w:r>
          </w:p>
        </w:tc>
      </w:tr>
    </w:tbl>
    <w:p w:rsidR="00B61286" w:rsidRPr="00EB1C9A" w:rsidRDefault="00D55110" w:rsidP="00D55110">
      <w:pPr>
        <w:pStyle w:val="Caption"/>
        <w:jc w:val="center"/>
        <w:rPr>
          <w:sz w:val="22"/>
          <w:szCs w:val="22"/>
          <w:lang w:val="fr-CA"/>
        </w:rPr>
      </w:pPr>
      <w:bookmarkStart w:id="19" w:name="_Toc512794159"/>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6</w:t>
      </w:r>
      <w:r w:rsidRPr="00EB1C9A">
        <w:rPr>
          <w:sz w:val="22"/>
          <w:szCs w:val="22"/>
          <w:lang w:val="fr-CA"/>
        </w:rPr>
        <w:fldChar w:fldCharType="end"/>
      </w:r>
      <w:r w:rsidRPr="00EB1C9A">
        <w:rPr>
          <w:sz w:val="22"/>
          <w:szCs w:val="22"/>
          <w:lang w:val="fr-CA"/>
        </w:rPr>
        <w:t>: Couche des stades</w:t>
      </w:r>
      <w:bookmarkEnd w:id="19"/>
    </w:p>
    <w:p w:rsidR="0095264F" w:rsidRPr="00EB1C9A" w:rsidRDefault="00BB7E2B" w:rsidP="0095264F">
      <w:pPr>
        <w:pStyle w:val="Heading3"/>
        <w:numPr>
          <w:ilvl w:val="2"/>
          <w:numId w:val="1"/>
        </w:numPr>
        <w:rPr>
          <w:lang w:val="fr-CA"/>
        </w:rPr>
      </w:pPr>
      <w:bookmarkStart w:id="20" w:name="_Toc512798257"/>
      <w:r w:rsidRPr="00EB1C9A">
        <w:rPr>
          <w:lang w:val="fr-CA"/>
        </w:rPr>
        <w:t>Couche représentant les rencontres de soccer en cours</w:t>
      </w:r>
      <w:bookmarkEnd w:id="20"/>
      <w:r w:rsidR="0095264F" w:rsidRPr="00EB1C9A">
        <w:rPr>
          <w:lang w:val="fr-CA"/>
        </w:rPr>
        <w:t xml:space="preserve"> </w:t>
      </w:r>
    </w:p>
    <w:p w:rsidR="000B5B0E" w:rsidRPr="00EB1C9A" w:rsidRDefault="00C11C90" w:rsidP="00A63EE8">
      <w:pPr>
        <w:ind w:firstLine="720"/>
        <w:rPr>
          <w:lang w:val="fr-CA"/>
        </w:rPr>
      </w:pPr>
      <w:r w:rsidRPr="00EB1C9A">
        <w:rPr>
          <w:lang w:val="fr-CA"/>
        </w:rPr>
        <w:t xml:space="preserve">Afin de pouvoir afficher </w:t>
      </w:r>
      <w:r w:rsidR="001D474A" w:rsidRPr="00EB1C9A">
        <w:rPr>
          <w:lang w:val="fr-CA"/>
        </w:rPr>
        <w:t xml:space="preserve">sur la carte </w:t>
      </w:r>
      <w:r w:rsidRPr="00EB1C9A">
        <w:rPr>
          <w:lang w:val="fr-CA"/>
        </w:rPr>
        <w:t xml:space="preserve">les stades qui sont actifs, le flux RSS </w:t>
      </w:r>
      <w:hyperlink r:id="rId24" w:history="1">
        <w:r w:rsidRPr="00EB1C9A">
          <w:rPr>
            <w:rStyle w:val="Hyperlink"/>
            <w:lang w:val="fr-CA"/>
          </w:rPr>
          <w:t>https://www.scorespro.com/rss2/live-soccer.xml</w:t>
        </w:r>
      </w:hyperlink>
      <w:r w:rsidRPr="00EB1C9A">
        <w:rPr>
          <w:lang w:val="fr-CA"/>
        </w:rPr>
        <w:t xml:space="preserve"> </w:t>
      </w:r>
      <w:r w:rsidR="00581AC6" w:rsidRPr="00EB1C9A">
        <w:rPr>
          <w:lang w:val="fr-CA"/>
        </w:rPr>
        <w:t xml:space="preserve">du site </w:t>
      </w:r>
      <w:hyperlink r:id="rId25" w:history="1">
        <w:r w:rsidR="00581AC6" w:rsidRPr="00EB1C9A">
          <w:rPr>
            <w:rStyle w:val="Hyperlink"/>
            <w:lang w:val="fr-CA"/>
          </w:rPr>
          <w:t>www.scorespro.com</w:t>
        </w:r>
      </w:hyperlink>
      <w:r w:rsidR="00581AC6" w:rsidRPr="00EB1C9A">
        <w:rPr>
          <w:lang w:val="fr-CA"/>
        </w:rPr>
        <w:t xml:space="preserve"> </w:t>
      </w:r>
      <w:r w:rsidRPr="00EB1C9A">
        <w:rPr>
          <w:lang w:val="fr-CA"/>
        </w:rPr>
        <w:t xml:space="preserve">a été sélectionné. </w:t>
      </w:r>
      <w:r w:rsidR="00581AC6" w:rsidRPr="00EB1C9A">
        <w:rPr>
          <w:lang w:val="fr-CA"/>
        </w:rPr>
        <w:t xml:space="preserve">Le flux est gratuit et ne nécessite aucun enregistrement. Il délivre les rencontres de soccer en cours ou </w:t>
      </w:r>
      <w:r w:rsidR="00022EB4" w:rsidRPr="00EB1C9A">
        <w:rPr>
          <w:lang w:val="fr-CA"/>
        </w:rPr>
        <w:t xml:space="preserve">celles </w:t>
      </w:r>
      <w:r w:rsidR="00581AC6" w:rsidRPr="00EB1C9A">
        <w:rPr>
          <w:lang w:val="fr-CA"/>
        </w:rPr>
        <w:t>qui viennent de se terminer. Les informations qu’il délivre sont les suivantes :</w:t>
      </w:r>
    </w:p>
    <w:p w:rsidR="00581AC6" w:rsidRPr="00EB1C9A" w:rsidRDefault="00581AC6" w:rsidP="00581AC6">
      <w:pPr>
        <w:pStyle w:val="ListParagraph"/>
        <w:numPr>
          <w:ilvl w:val="0"/>
          <w:numId w:val="5"/>
        </w:numPr>
        <w:rPr>
          <w:lang w:val="fr-CA"/>
        </w:rPr>
      </w:pPr>
      <w:r w:rsidRPr="00EB1C9A">
        <w:rPr>
          <w:lang w:val="fr-CA"/>
        </w:rPr>
        <w:t xml:space="preserve">Un maximum de 20 rencontres </w:t>
      </w:r>
      <w:r w:rsidR="006F2E72" w:rsidRPr="00EB1C9A">
        <w:rPr>
          <w:lang w:val="fr-CA"/>
        </w:rPr>
        <w:t>sont</w:t>
      </w:r>
      <w:r w:rsidR="00AB65D0" w:rsidRPr="00EB1C9A">
        <w:rPr>
          <w:lang w:val="fr-CA"/>
        </w:rPr>
        <w:t xml:space="preserve"> délivré</w:t>
      </w:r>
      <w:r w:rsidR="006F2E72" w:rsidRPr="00EB1C9A">
        <w:rPr>
          <w:lang w:val="fr-CA"/>
        </w:rPr>
        <w:t>es</w:t>
      </w:r>
      <w:r w:rsidR="001C1B6B" w:rsidRPr="00EB1C9A">
        <w:rPr>
          <w:lang w:val="fr-CA"/>
        </w:rPr>
        <w:t xml:space="preserve"> à la fois par le flux RSS</w:t>
      </w:r>
      <w:r w:rsidRPr="00EB1C9A">
        <w:rPr>
          <w:lang w:val="fr-CA"/>
        </w:rPr>
        <w:t>. Le flux est mis à jour avec différentes rencontres s’il y en a plus de 20 en cour</w:t>
      </w:r>
      <w:r w:rsidR="00E73030" w:rsidRPr="00EB1C9A">
        <w:rPr>
          <w:lang w:val="fr-CA"/>
        </w:rPr>
        <w:t>s et si les résultats évoluent;</w:t>
      </w:r>
    </w:p>
    <w:p w:rsidR="00581AC6" w:rsidRPr="00EB1C9A" w:rsidRDefault="00581AC6" w:rsidP="00581AC6">
      <w:pPr>
        <w:pStyle w:val="ListParagraph"/>
        <w:numPr>
          <w:ilvl w:val="0"/>
          <w:numId w:val="5"/>
        </w:numPr>
        <w:rPr>
          <w:lang w:val="fr-CA"/>
        </w:rPr>
      </w:pPr>
      <w:r w:rsidRPr="00EB1C9A">
        <w:rPr>
          <w:lang w:val="fr-CA"/>
        </w:rPr>
        <w:t xml:space="preserve">Il a été observé que le flux est rafraichi </w:t>
      </w:r>
      <w:r w:rsidR="00AB65D0" w:rsidRPr="00EB1C9A">
        <w:rPr>
          <w:lang w:val="fr-CA"/>
        </w:rPr>
        <w:t>assez rapidement, selon l’évolution des rencontres de soccer en cours</w:t>
      </w:r>
      <w:r w:rsidR="00E73030" w:rsidRPr="00EB1C9A">
        <w:rPr>
          <w:lang w:val="fr-CA"/>
        </w:rPr>
        <w:t>;</w:t>
      </w:r>
    </w:p>
    <w:p w:rsidR="001C1B6B" w:rsidRPr="00EB1C9A" w:rsidRDefault="001C1B6B" w:rsidP="00581AC6">
      <w:pPr>
        <w:pStyle w:val="ListParagraph"/>
        <w:numPr>
          <w:ilvl w:val="0"/>
          <w:numId w:val="5"/>
        </w:numPr>
        <w:rPr>
          <w:lang w:val="fr-CA"/>
        </w:rPr>
      </w:pPr>
      <w:r w:rsidRPr="00EB1C9A">
        <w:rPr>
          <w:lang w:val="fr-CA"/>
        </w:rPr>
        <w:t xml:space="preserve">Chaque élément du flux </w:t>
      </w:r>
      <w:r w:rsidR="00713C04" w:rsidRPr="00EB1C9A">
        <w:rPr>
          <w:lang w:val="fr-CA"/>
        </w:rPr>
        <w:t>représente une rencontre et contient</w:t>
      </w:r>
      <w:r w:rsidRPr="00EB1C9A">
        <w:rPr>
          <w:lang w:val="fr-CA"/>
        </w:rPr>
        <w:t xml:space="preserve"> : </w:t>
      </w:r>
    </w:p>
    <w:p w:rsidR="001C1B6B" w:rsidRPr="00EB1C9A" w:rsidRDefault="001C1B6B" w:rsidP="00254A1F">
      <w:pPr>
        <w:pStyle w:val="ListParagraph"/>
        <w:numPr>
          <w:ilvl w:val="1"/>
          <w:numId w:val="5"/>
        </w:numPr>
        <w:rPr>
          <w:lang w:val="fr-CA"/>
        </w:rPr>
      </w:pPr>
      <w:r w:rsidRPr="00EB1C9A">
        <w:rPr>
          <w:lang w:val="fr-CA"/>
        </w:rPr>
        <w:t>Une description qui décrit les équipes, le score et un état de la r</w:t>
      </w:r>
      <w:r w:rsidR="00713C04" w:rsidRPr="00EB1C9A">
        <w:rPr>
          <w:lang w:val="fr-CA"/>
        </w:rPr>
        <w:t>encontre</w:t>
      </w:r>
      <w:r w:rsidR="00E73030" w:rsidRPr="00EB1C9A">
        <w:rPr>
          <w:lang w:val="fr-CA"/>
        </w:rPr>
        <w:t>;</w:t>
      </w:r>
      <w:r w:rsidRPr="00EB1C9A">
        <w:rPr>
          <w:lang w:val="fr-CA"/>
        </w:rPr>
        <w:t xml:space="preserve"> </w:t>
      </w:r>
    </w:p>
    <w:p w:rsidR="001C1B6B" w:rsidRPr="00EB1C9A" w:rsidRDefault="001C1B6B" w:rsidP="00254A1F">
      <w:pPr>
        <w:pStyle w:val="ListParagraph"/>
        <w:numPr>
          <w:ilvl w:val="1"/>
          <w:numId w:val="5"/>
        </w:numPr>
        <w:rPr>
          <w:lang w:val="fr-CA"/>
        </w:rPr>
      </w:pPr>
      <w:r w:rsidRPr="00EB1C9A">
        <w:rPr>
          <w:lang w:val="fr-CA"/>
        </w:rPr>
        <w:t>La date de publication</w:t>
      </w:r>
      <w:r w:rsidR="00E73030" w:rsidRPr="00EB1C9A">
        <w:rPr>
          <w:lang w:val="fr-CA"/>
        </w:rPr>
        <w:t>;</w:t>
      </w:r>
    </w:p>
    <w:p w:rsidR="001C1B6B" w:rsidRPr="00EB1C9A" w:rsidRDefault="001C1B6B" w:rsidP="00254A1F">
      <w:pPr>
        <w:pStyle w:val="ListParagraph"/>
        <w:numPr>
          <w:ilvl w:val="1"/>
          <w:numId w:val="5"/>
        </w:numPr>
        <w:rPr>
          <w:lang w:val="fr-CA"/>
        </w:rPr>
      </w:pPr>
      <w:r w:rsidRPr="00EB1C9A">
        <w:rPr>
          <w:lang w:val="fr-CA"/>
        </w:rPr>
        <w:t>Un lien vers la page HTML de la rencontre en cours et hébergé par le site scorespro.com</w:t>
      </w:r>
      <w:r w:rsidR="00E73030" w:rsidRPr="00EB1C9A">
        <w:rPr>
          <w:lang w:val="fr-CA"/>
        </w:rPr>
        <w:t>.</w:t>
      </w:r>
    </w:p>
    <w:p w:rsidR="00713C04" w:rsidRPr="00EB1C9A" w:rsidRDefault="00135792" w:rsidP="002E2199">
      <w:pPr>
        <w:ind w:firstLine="720"/>
        <w:rPr>
          <w:lang w:val="fr-CA"/>
        </w:rPr>
      </w:pPr>
      <w:r w:rsidRPr="00EB1C9A">
        <w:rPr>
          <w:lang w:val="fr-CA"/>
        </w:rPr>
        <w:t>Voici un exemple de flux RSS</w:t>
      </w:r>
      <w:r w:rsidR="00CC4B7D" w:rsidRPr="00EB1C9A">
        <w:rPr>
          <w:lang w:val="fr-CA"/>
        </w:rPr>
        <w:t>, avec la partie surlignée les éléments de la rencontre</w:t>
      </w:r>
      <w:r w:rsidRPr="00EB1C9A">
        <w:rPr>
          <w:lang w:val="fr-CA"/>
        </w:rPr>
        <w:t> :</w:t>
      </w:r>
      <w:r w:rsidR="002E2199" w:rsidRPr="00EB1C9A">
        <w:rPr>
          <w:lang w:val="fr-CA"/>
        </w:rPr>
        <w:t xml:space="preserve"> </w:t>
      </w:r>
    </w:p>
    <w:p w:rsidR="00713C04" w:rsidRPr="00EB1C9A" w:rsidRDefault="00713C04" w:rsidP="00713C04">
      <w:pPr>
        <w:jc w:val="center"/>
        <w:rPr>
          <w:lang w:val="fr-CA"/>
        </w:rPr>
      </w:pPr>
      <w:r w:rsidRPr="00EB1C9A">
        <w:rPr>
          <w:noProof/>
          <w:lang w:eastAsia="en-CA"/>
        </w:rPr>
        <w:lastRenderedPageBreak/>
        <w:drawing>
          <wp:inline distT="0" distB="0" distL="0" distR="0" wp14:anchorId="6DC1067D" wp14:editId="5F40B054">
            <wp:extent cx="5943600" cy="46996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699635"/>
                    </a:xfrm>
                    <a:prstGeom prst="rect">
                      <a:avLst/>
                    </a:prstGeom>
                  </pic:spPr>
                </pic:pic>
              </a:graphicData>
            </a:graphic>
          </wp:inline>
        </w:drawing>
      </w:r>
    </w:p>
    <w:p w:rsidR="00C93FE9" w:rsidRPr="00EB1C9A" w:rsidRDefault="00C93FE9" w:rsidP="00C93FE9">
      <w:pPr>
        <w:pStyle w:val="Caption"/>
        <w:jc w:val="center"/>
        <w:rPr>
          <w:sz w:val="22"/>
          <w:szCs w:val="22"/>
          <w:lang w:val="fr-CA"/>
        </w:rPr>
      </w:pPr>
      <w:bookmarkStart w:id="21" w:name="_Toc512794137"/>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5</w:t>
      </w:r>
      <w:r w:rsidRPr="00EB1C9A">
        <w:rPr>
          <w:sz w:val="22"/>
          <w:szCs w:val="22"/>
          <w:lang w:val="fr-CA"/>
        </w:rPr>
        <w:fldChar w:fldCharType="end"/>
      </w:r>
      <w:r w:rsidRPr="00EB1C9A">
        <w:rPr>
          <w:sz w:val="22"/>
          <w:szCs w:val="22"/>
          <w:lang w:val="fr-CA"/>
        </w:rPr>
        <w:t>: Flux RSS</w:t>
      </w:r>
      <w:bookmarkEnd w:id="21"/>
    </w:p>
    <w:p w:rsidR="00CC4B7D" w:rsidRPr="00EB1C9A" w:rsidRDefault="007D3D66" w:rsidP="007D3D66">
      <w:pPr>
        <w:ind w:firstLine="720"/>
        <w:rPr>
          <w:lang w:val="fr-CA"/>
        </w:rPr>
      </w:pPr>
      <w:r w:rsidRPr="00EB1C9A">
        <w:rPr>
          <w:lang w:val="fr-CA"/>
        </w:rPr>
        <w:t xml:space="preserve">Un script Python est exécuté toutes les minutes afin de récupérer les informations de </w:t>
      </w:r>
      <w:r w:rsidR="00A15B5B" w:rsidRPr="00EB1C9A">
        <w:rPr>
          <w:lang w:val="fr-CA"/>
        </w:rPr>
        <w:t xml:space="preserve">chacune des </w:t>
      </w:r>
      <w:r w:rsidRPr="00EB1C9A">
        <w:rPr>
          <w:lang w:val="fr-CA"/>
        </w:rPr>
        <w:t>rencontre</w:t>
      </w:r>
      <w:r w:rsidR="00A15B5B" w:rsidRPr="00EB1C9A">
        <w:rPr>
          <w:lang w:val="fr-CA"/>
        </w:rPr>
        <w:t>s</w:t>
      </w:r>
      <w:r w:rsidRPr="00EB1C9A">
        <w:rPr>
          <w:lang w:val="fr-CA"/>
        </w:rPr>
        <w:t xml:space="preserve"> délivrée</w:t>
      </w:r>
      <w:r w:rsidR="00A15B5B" w:rsidRPr="00EB1C9A">
        <w:rPr>
          <w:lang w:val="fr-CA"/>
        </w:rPr>
        <w:t>s</w:t>
      </w:r>
      <w:r w:rsidRPr="00EB1C9A">
        <w:rPr>
          <w:lang w:val="fr-CA"/>
        </w:rPr>
        <w:t xml:space="preserve"> par le flux RSS</w:t>
      </w:r>
      <w:r w:rsidR="00A15B5B" w:rsidRPr="00EB1C9A">
        <w:rPr>
          <w:lang w:val="fr-CA"/>
        </w:rPr>
        <w:t>,</w:t>
      </w:r>
      <w:r w:rsidR="0050058C" w:rsidRPr="00EB1C9A">
        <w:rPr>
          <w:lang w:val="fr-CA"/>
        </w:rPr>
        <w:t xml:space="preserve"> et les insérer dans la base de donnée</w:t>
      </w:r>
      <w:r w:rsidRPr="00EB1C9A">
        <w:rPr>
          <w:lang w:val="fr-CA"/>
        </w:rPr>
        <w:t>.</w:t>
      </w:r>
    </w:p>
    <w:p w:rsidR="00C64B09" w:rsidRPr="00EB1C9A" w:rsidRDefault="0050058C" w:rsidP="007D3D66">
      <w:pPr>
        <w:ind w:firstLine="720"/>
        <w:rPr>
          <w:lang w:val="fr-CA"/>
        </w:rPr>
      </w:pPr>
      <w:r w:rsidRPr="00EB1C9A">
        <w:rPr>
          <w:lang w:val="fr-CA"/>
        </w:rPr>
        <w:t xml:space="preserve">Afin de </w:t>
      </w:r>
      <w:r w:rsidR="001E0293" w:rsidRPr="00EB1C9A">
        <w:rPr>
          <w:lang w:val="fr-CA"/>
        </w:rPr>
        <w:t xml:space="preserve">récupérer les informations minimales telles que </w:t>
      </w:r>
      <w:r w:rsidRPr="00EB1C9A">
        <w:rPr>
          <w:lang w:val="fr-CA"/>
        </w:rPr>
        <w:t xml:space="preserve">le </w:t>
      </w:r>
      <w:r w:rsidR="001E0293" w:rsidRPr="00EB1C9A">
        <w:rPr>
          <w:lang w:val="fr-CA"/>
        </w:rPr>
        <w:t xml:space="preserve">nom du </w:t>
      </w:r>
      <w:r w:rsidRPr="00EB1C9A">
        <w:rPr>
          <w:lang w:val="fr-CA"/>
        </w:rPr>
        <w:t>stade</w:t>
      </w:r>
      <w:r w:rsidR="001E0293" w:rsidRPr="00EB1C9A">
        <w:rPr>
          <w:lang w:val="fr-CA"/>
        </w:rPr>
        <w:t>, le pays, le nom des deux équipes</w:t>
      </w:r>
      <w:r w:rsidR="004907C4" w:rsidRPr="00EB1C9A">
        <w:rPr>
          <w:lang w:val="fr-CA"/>
        </w:rPr>
        <w:t xml:space="preserve"> et </w:t>
      </w:r>
      <w:r w:rsidR="00FD1290" w:rsidRPr="00EB1C9A">
        <w:rPr>
          <w:lang w:val="fr-CA"/>
        </w:rPr>
        <w:t>la compétition</w:t>
      </w:r>
      <w:r w:rsidR="0002231C" w:rsidRPr="00EB1C9A">
        <w:rPr>
          <w:lang w:val="fr-CA"/>
        </w:rPr>
        <w:t xml:space="preserve">, le script lit ces informations </w:t>
      </w:r>
      <w:r w:rsidR="00C6644C" w:rsidRPr="00EB1C9A">
        <w:rPr>
          <w:lang w:val="fr-CA"/>
        </w:rPr>
        <w:t xml:space="preserve">directement </w:t>
      </w:r>
      <w:r w:rsidR="0002231C" w:rsidRPr="00EB1C9A">
        <w:rPr>
          <w:lang w:val="fr-CA"/>
        </w:rPr>
        <w:t>dans la page HTML de la rencontre</w:t>
      </w:r>
      <w:r w:rsidR="005A005E" w:rsidRPr="00EB1C9A">
        <w:rPr>
          <w:lang w:val="fr-CA"/>
        </w:rPr>
        <w:t xml:space="preserve"> grâce au lien fournit dans le flux RSS</w:t>
      </w:r>
      <w:r w:rsidR="003D4FDB" w:rsidRPr="00EB1C9A">
        <w:rPr>
          <w:lang w:val="fr-CA"/>
        </w:rPr>
        <w:t xml:space="preserve"> de l’élément </w:t>
      </w:r>
      <w:r w:rsidR="0094144F" w:rsidRPr="00EB1C9A">
        <w:rPr>
          <w:lang w:val="fr-CA"/>
        </w:rPr>
        <w:t>« </w:t>
      </w:r>
      <w:r w:rsidR="00825714" w:rsidRPr="00EB1C9A">
        <w:rPr>
          <w:lang w:val="fr-CA"/>
        </w:rPr>
        <w:t>guid</w:t>
      </w:r>
      <w:r w:rsidR="0094144F" w:rsidRPr="00EB1C9A">
        <w:rPr>
          <w:lang w:val="fr-CA"/>
        </w:rPr>
        <w:t> »</w:t>
      </w:r>
      <w:r w:rsidR="0002231C" w:rsidRPr="00EB1C9A">
        <w:rPr>
          <w:lang w:val="fr-CA"/>
        </w:rPr>
        <w:t>.</w:t>
      </w:r>
    </w:p>
    <w:p w:rsidR="00C6644C" w:rsidRPr="00EB1C9A" w:rsidRDefault="00C6644C" w:rsidP="00C6644C">
      <w:pPr>
        <w:ind w:firstLine="720"/>
        <w:jc w:val="center"/>
        <w:rPr>
          <w:lang w:val="fr-CA"/>
        </w:rPr>
      </w:pPr>
      <w:r w:rsidRPr="00EB1C9A">
        <w:rPr>
          <w:noProof/>
          <w:lang w:eastAsia="en-CA"/>
        </w:rPr>
        <w:lastRenderedPageBreak/>
        <w:drawing>
          <wp:inline distT="0" distB="0" distL="0" distR="0" wp14:anchorId="0267A029" wp14:editId="01E7A189">
            <wp:extent cx="3600450" cy="2171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00450" cy="2171700"/>
                    </a:xfrm>
                    <a:prstGeom prst="rect">
                      <a:avLst/>
                    </a:prstGeom>
                  </pic:spPr>
                </pic:pic>
              </a:graphicData>
            </a:graphic>
          </wp:inline>
        </w:drawing>
      </w:r>
    </w:p>
    <w:p w:rsidR="0085100C" w:rsidRPr="00EB1C9A" w:rsidRDefault="0085100C" w:rsidP="0085100C">
      <w:pPr>
        <w:pStyle w:val="Caption"/>
        <w:jc w:val="center"/>
        <w:rPr>
          <w:sz w:val="22"/>
          <w:szCs w:val="22"/>
          <w:lang w:val="fr-CA"/>
        </w:rPr>
      </w:pPr>
      <w:bookmarkStart w:id="22" w:name="_Toc512794138"/>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6</w:t>
      </w:r>
      <w:r w:rsidRPr="00EB1C9A">
        <w:rPr>
          <w:sz w:val="22"/>
          <w:szCs w:val="22"/>
          <w:lang w:val="fr-CA"/>
        </w:rPr>
        <w:fldChar w:fldCharType="end"/>
      </w:r>
      <w:r w:rsidRPr="00EB1C9A">
        <w:rPr>
          <w:sz w:val="22"/>
          <w:szCs w:val="22"/>
          <w:lang w:val="fr-CA"/>
        </w:rPr>
        <w:t>: Page HTML de la rencontre</w:t>
      </w:r>
      <w:bookmarkEnd w:id="22"/>
    </w:p>
    <w:p w:rsidR="00F06288" w:rsidRPr="00EB1C9A" w:rsidRDefault="00532173" w:rsidP="005D7BA7">
      <w:pPr>
        <w:ind w:firstLine="720"/>
        <w:rPr>
          <w:lang w:val="fr-CA"/>
        </w:rPr>
      </w:pPr>
      <w:r w:rsidRPr="00EB1C9A">
        <w:rPr>
          <w:lang w:val="fr-CA"/>
        </w:rPr>
        <w:t xml:space="preserve">Le script insère les informations collectée dans le même schéma de la base de données, les mêmes tables, </w:t>
      </w:r>
      <w:r w:rsidR="00A436BF" w:rsidRPr="00EB1C9A">
        <w:rPr>
          <w:lang w:val="fr-CA"/>
        </w:rPr>
        <w:t xml:space="preserve">via le même module Python, </w:t>
      </w:r>
      <w:r w:rsidRPr="00EB1C9A">
        <w:rPr>
          <w:lang w:val="fr-CA"/>
        </w:rPr>
        <w:t xml:space="preserve">mais avec comme </w:t>
      </w:r>
      <w:r w:rsidR="00621C54" w:rsidRPr="00EB1C9A">
        <w:rPr>
          <w:lang w:val="fr-CA"/>
        </w:rPr>
        <w:t>source de données (« datasource »)</w:t>
      </w:r>
      <w:r w:rsidRPr="00EB1C9A">
        <w:rPr>
          <w:lang w:val="fr-CA"/>
        </w:rPr>
        <w:t xml:space="preserve"> « RSS scorespro.com »</w:t>
      </w:r>
      <w:r w:rsidR="00621C54" w:rsidRPr="00EB1C9A">
        <w:rPr>
          <w:lang w:val="fr-CA"/>
        </w:rPr>
        <w:t>.</w:t>
      </w:r>
      <w:r w:rsidR="00952AAD" w:rsidRPr="00EB1C9A">
        <w:rPr>
          <w:lang w:val="fr-CA"/>
        </w:rPr>
        <w:t xml:space="preserve"> La table « fixture » (rencontre) contient les détails de la rencontre tels que la date et l’heure, </w:t>
      </w:r>
      <w:r w:rsidR="00A63EE8" w:rsidRPr="00EB1C9A">
        <w:rPr>
          <w:lang w:val="fr-CA"/>
        </w:rPr>
        <w:t>le statut</w:t>
      </w:r>
      <w:r w:rsidR="00952AAD" w:rsidRPr="00EB1C9A">
        <w:rPr>
          <w:lang w:val="fr-CA"/>
        </w:rPr>
        <w:t xml:space="preserve"> (en cours, terminé), incluant le lien HTML de la page qui sera affichée dans la page Web au moment où une rencontre sera sélectionnée. </w:t>
      </w:r>
      <w:r w:rsidR="003F47DE" w:rsidRPr="00EB1C9A">
        <w:rPr>
          <w:lang w:val="fr-CA"/>
        </w:rPr>
        <w:t xml:space="preserve">Les équipes, la compétition, le stade et le pays sont mis en relation avec cette rencontre via les tables de relation respectives. </w:t>
      </w:r>
      <w:r w:rsidR="00F06288" w:rsidRPr="00EB1C9A">
        <w:rPr>
          <w:lang w:val="fr-CA"/>
        </w:rPr>
        <w:t>Les coordonnées du stade n’étant pas précisées par le flux RSS, elles sont insérées avec la valeur 999.99999</w:t>
      </w:r>
      <w:r w:rsidR="00213ABA" w:rsidRPr="00EB1C9A">
        <w:rPr>
          <w:lang w:val="fr-CA"/>
        </w:rPr>
        <w:t xml:space="preserve"> dans la table « venue »</w:t>
      </w:r>
      <w:r w:rsidR="00BF67C3" w:rsidRPr="00EB1C9A">
        <w:rPr>
          <w:lang w:val="fr-CA"/>
        </w:rPr>
        <w:t xml:space="preserve">. </w:t>
      </w:r>
    </w:p>
    <w:p w:rsidR="00A63EE8" w:rsidRPr="00EB1C9A" w:rsidRDefault="00A63EE8" w:rsidP="005D7BA7">
      <w:pPr>
        <w:ind w:firstLine="720"/>
        <w:rPr>
          <w:lang w:val="fr-CA"/>
        </w:rPr>
      </w:pPr>
      <w:r w:rsidRPr="00EB1C9A">
        <w:rPr>
          <w:lang w:val="fr-CA"/>
        </w:rPr>
        <w:t xml:space="preserve">Une fois insérée, les rencontres actives </w:t>
      </w:r>
      <w:r w:rsidR="000A6A41" w:rsidRPr="00EB1C9A">
        <w:rPr>
          <w:lang w:val="fr-CA"/>
        </w:rPr>
        <w:t>sont misent à jour dans la table « active_fixture</w:t>
      </w:r>
      <w:r w:rsidR="00185A55" w:rsidRPr="00EB1C9A">
        <w:rPr>
          <w:lang w:val="fr-CA"/>
        </w:rPr>
        <w:t>_venue</w:t>
      </w:r>
      <w:r w:rsidR="000A6A41" w:rsidRPr="00EB1C9A">
        <w:rPr>
          <w:lang w:val="fr-CA"/>
        </w:rPr>
        <w:t> »</w:t>
      </w:r>
      <w:r w:rsidR="00185A55" w:rsidRPr="00EB1C9A">
        <w:rPr>
          <w:lang w:val="fr-CA"/>
        </w:rPr>
        <w:t xml:space="preserve"> selon les conditions</w:t>
      </w:r>
      <w:r w:rsidR="000A6A41" w:rsidRPr="00EB1C9A">
        <w:rPr>
          <w:lang w:val="fr-CA"/>
        </w:rPr>
        <w:t xml:space="preserve"> </w:t>
      </w:r>
      <w:r w:rsidR="00185A55" w:rsidRPr="00EB1C9A">
        <w:rPr>
          <w:lang w:val="fr-CA"/>
        </w:rPr>
        <w:t xml:space="preserve">suivantes : </w:t>
      </w:r>
      <w:r w:rsidR="00B917C0" w:rsidRPr="00EB1C9A">
        <w:rPr>
          <w:lang w:val="fr-CA"/>
        </w:rPr>
        <w:t xml:space="preserve">(1) </w:t>
      </w:r>
      <w:r w:rsidR="00185A55" w:rsidRPr="00EB1C9A">
        <w:rPr>
          <w:lang w:val="fr-CA"/>
        </w:rPr>
        <w:t xml:space="preserve">elles </w:t>
      </w:r>
      <w:r w:rsidRPr="00EB1C9A">
        <w:rPr>
          <w:lang w:val="fr-CA"/>
        </w:rPr>
        <w:t xml:space="preserve">peuvent être </w:t>
      </w:r>
      <w:r w:rsidR="00885D16" w:rsidRPr="00EB1C9A">
        <w:rPr>
          <w:lang w:val="fr-CA"/>
        </w:rPr>
        <w:t>représentées</w:t>
      </w:r>
      <w:r w:rsidRPr="00EB1C9A">
        <w:rPr>
          <w:lang w:val="fr-CA"/>
        </w:rPr>
        <w:t xml:space="preserve"> avec succès sur une carte gr</w:t>
      </w:r>
      <w:r w:rsidR="00B917C0" w:rsidRPr="00EB1C9A">
        <w:rPr>
          <w:lang w:val="fr-CA"/>
        </w:rPr>
        <w:t>âce</w:t>
      </w:r>
      <w:r w:rsidR="00185A55" w:rsidRPr="00EB1C9A">
        <w:rPr>
          <w:lang w:val="fr-CA"/>
        </w:rPr>
        <w:t xml:space="preserve"> </w:t>
      </w:r>
      <w:r w:rsidRPr="00EB1C9A">
        <w:rPr>
          <w:lang w:val="fr-CA"/>
        </w:rPr>
        <w:t>à des coordonnées valident (différente</w:t>
      </w:r>
      <w:r w:rsidR="000A6A41" w:rsidRPr="00EB1C9A">
        <w:rPr>
          <w:lang w:val="fr-CA"/>
        </w:rPr>
        <w:t>s</w:t>
      </w:r>
      <w:r w:rsidRPr="00EB1C9A">
        <w:rPr>
          <w:lang w:val="fr-CA"/>
        </w:rPr>
        <w:t xml:space="preserve"> de 999.99999)</w:t>
      </w:r>
      <w:r w:rsidR="00185A55" w:rsidRPr="00EB1C9A">
        <w:rPr>
          <w:lang w:val="fr-CA"/>
        </w:rPr>
        <w:t>; (2)</w:t>
      </w:r>
      <w:r w:rsidRPr="00EB1C9A">
        <w:rPr>
          <w:lang w:val="fr-CA"/>
        </w:rPr>
        <w:t xml:space="preserve"> </w:t>
      </w:r>
      <w:r w:rsidR="00B917C0" w:rsidRPr="00EB1C9A">
        <w:rPr>
          <w:lang w:val="fr-CA"/>
        </w:rPr>
        <w:t xml:space="preserve">le </w:t>
      </w:r>
      <w:r w:rsidRPr="00EB1C9A">
        <w:rPr>
          <w:lang w:val="fr-CA"/>
        </w:rPr>
        <w:t xml:space="preserve">pourcentage de similitude </w:t>
      </w:r>
      <w:r w:rsidR="004309DF" w:rsidRPr="00EB1C9A">
        <w:rPr>
          <w:lang w:val="fr-CA"/>
        </w:rPr>
        <w:t xml:space="preserve">du </w:t>
      </w:r>
      <w:r w:rsidRPr="00EB1C9A">
        <w:rPr>
          <w:lang w:val="fr-CA"/>
        </w:rPr>
        <w:t xml:space="preserve">nom du stade et du pays entre les deux sources de données « wikidata.org » et « RSS ScoresPro.com » </w:t>
      </w:r>
      <w:r w:rsidR="004309DF" w:rsidRPr="00EB1C9A">
        <w:rPr>
          <w:lang w:val="fr-CA"/>
        </w:rPr>
        <w:t xml:space="preserve">est </w:t>
      </w:r>
      <w:r w:rsidRPr="00EB1C9A">
        <w:rPr>
          <w:lang w:val="fr-CA"/>
        </w:rPr>
        <w:t xml:space="preserve">assez </w:t>
      </w:r>
      <w:r w:rsidR="00987962" w:rsidRPr="00EB1C9A">
        <w:rPr>
          <w:lang w:val="fr-CA"/>
        </w:rPr>
        <w:t>éle</w:t>
      </w:r>
      <w:r w:rsidR="00073BD0" w:rsidRPr="00EB1C9A">
        <w:rPr>
          <w:lang w:val="fr-CA"/>
        </w:rPr>
        <w:t>vé (&gt; 49</w:t>
      </w:r>
      <w:r w:rsidRPr="00EB1C9A">
        <w:rPr>
          <w:lang w:val="fr-CA"/>
        </w:rPr>
        <w:t>%)</w:t>
      </w:r>
      <w:r w:rsidR="00987962" w:rsidRPr="00EB1C9A">
        <w:rPr>
          <w:lang w:val="fr-CA"/>
        </w:rPr>
        <w:t>.</w:t>
      </w:r>
    </w:p>
    <w:p w:rsidR="00927B13" w:rsidRPr="00EB1C9A" w:rsidRDefault="00883EFD" w:rsidP="00927B13">
      <w:pPr>
        <w:ind w:firstLine="720"/>
        <w:rPr>
          <w:lang w:val="fr-CA"/>
        </w:rPr>
      </w:pPr>
      <w:r w:rsidRPr="00EB1C9A">
        <w:rPr>
          <w:lang w:val="fr-CA"/>
        </w:rPr>
        <w:t xml:space="preserve">Finalement, la vue </w:t>
      </w:r>
      <w:r w:rsidR="0060012D" w:rsidRPr="00EB1C9A">
        <w:rPr>
          <w:lang w:val="fr-CA"/>
        </w:rPr>
        <w:t>« </w:t>
      </w:r>
      <w:r w:rsidRPr="00EB1C9A">
        <w:rPr>
          <w:lang w:val="fr-CA"/>
        </w:rPr>
        <w:t>v_in_progress_fixture_venue</w:t>
      </w:r>
      <w:r w:rsidR="0060012D" w:rsidRPr="00EB1C9A">
        <w:rPr>
          <w:lang w:val="fr-CA"/>
        </w:rPr>
        <w:t> »</w:t>
      </w:r>
      <w:r w:rsidRPr="00EB1C9A">
        <w:rPr>
          <w:lang w:val="fr-CA"/>
        </w:rPr>
        <w:t xml:space="preserve"> </w:t>
      </w:r>
      <w:r w:rsidR="00927B13" w:rsidRPr="00EB1C9A">
        <w:rPr>
          <w:lang w:val="fr-CA"/>
        </w:rPr>
        <w:t xml:space="preserve">est responsable de retourner la liste des </w:t>
      </w:r>
      <w:r w:rsidR="00F96C5F" w:rsidRPr="00EB1C9A">
        <w:rPr>
          <w:lang w:val="fr-CA"/>
        </w:rPr>
        <w:t xml:space="preserve">rencontres </w:t>
      </w:r>
      <w:r w:rsidR="00B21C12" w:rsidRPr="00EB1C9A">
        <w:rPr>
          <w:lang w:val="fr-CA"/>
        </w:rPr>
        <w:t xml:space="preserve">en cours </w:t>
      </w:r>
      <w:r w:rsidR="00927B13" w:rsidRPr="00EB1C9A">
        <w:rPr>
          <w:lang w:val="fr-CA"/>
        </w:rPr>
        <w:t xml:space="preserve">qui peuvent être représentés sur une carte avec les informations suivantes: </w:t>
      </w:r>
    </w:p>
    <w:p w:rsidR="00927B13" w:rsidRPr="00EB1C9A" w:rsidRDefault="00927B13" w:rsidP="00927B13">
      <w:pPr>
        <w:pStyle w:val="ListParagraph"/>
        <w:numPr>
          <w:ilvl w:val="0"/>
          <w:numId w:val="5"/>
        </w:numPr>
        <w:rPr>
          <w:lang w:val="fr-CA"/>
        </w:rPr>
      </w:pPr>
      <w:r w:rsidRPr="00EB1C9A">
        <w:rPr>
          <w:lang w:val="fr-CA"/>
        </w:rPr>
        <w:t>Le nom du stade</w:t>
      </w:r>
    </w:p>
    <w:p w:rsidR="00927B13" w:rsidRPr="00EB1C9A" w:rsidRDefault="00927B13" w:rsidP="00927B13">
      <w:pPr>
        <w:pStyle w:val="ListParagraph"/>
        <w:numPr>
          <w:ilvl w:val="0"/>
          <w:numId w:val="5"/>
        </w:numPr>
        <w:rPr>
          <w:lang w:val="fr-CA"/>
        </w:rPr>
      </w:pPr>
      <w:r w:rsidRPr="00EB1C9A">
        <w:rPr>
          <w:lang w:val="fr-CA"/>
        </w:rPr>
        <w:t>Un identifiant unique</w:t>
      </w:r>
    </w:p>
    <w:p w:rsidR="00927B13" w:rsidRPr="00EB1C9A" w:rsidRDefault="00927B13" w:rsidP="00927B13">
      <w:pPr>
        <w:pStyle w:val="ListParagraph"/>
        <w:numPr>
          <w:ilvl w:val="0"/>
          <w:numId w:val="5"/>
        </w:numPr>
        <w:rPr>
          <w:lang w:val="fr-CA"/>
        </w:rPr>
      </w:pPr>
      <w:r w:rsidRPr="00EB1C9A">
        <w:rPr>
          <w:lang w:val="fr-CA"/>
        </w:rPr>
        <w:t>La géométrie de type Point</w:t>
      </w:r>
    </w:p>
    <w:p w:rsidR="00927B13" w:rsidRPr="00EB1C9A" w:rsidRDefault="00927B13" w:rsidP="00927B13">
      <w:pPr>
        <w:pStyle w:val="ListParagraph"/>
        <w:numPr>
          <w:ilvl w:val="0"/>
          <w:numId w:val="5"/>
        </w:numPr>
        <w:rPr>
          <w:lang w:val="fr-CA"/>
        </w:rPr>
      </w:pPr>
      <w:r w:rsidRPr="00EB1C9A">
        <w:rPr>
          <w:lang w:val="fr-CA"/>
        </w:rPr>
        <w:t>Le pays hôte</w:t>
      </w:r>
    </w:p>
    <w:p w:rsidR="00B21C12" w:rsidRPr="00EB1C9A" w:rsidRDefault="00927B13" w:rsidP="00927B13">
      <w:pPr>
        <w:pStyle w:val="ListParagraph"/>
        <w:numPr>
          <w:ilvl w:val="0"/>
          <w:numId w:val="5"/>
        </w:numPr>
        <w:rPr>
          <w:lang w:val="fr-CA"/>
        </w:rPr>
      </w:pPr>
      <w:r w:rsidRPr="00EB1C9A">
        <w:rPr>
          <w:lang w:val="fr-CA"/>
        </w:rPr>
        <w:t>L’équipe résidente</w:t>
      </w:r>
      <w:r w:rsidR="00B21C12" w:rsidRPr="00EB1C9A">
        <w:rPr>
          <w:lang w:val="fr-CA"/>
        </w:rPr>
        <w:t xml:space="preserve"> </w:t>
      </w:r>
    </w:p>
    <w:p w:rsidR="00927B13" w:rsidRPr="00EB1C9A" w:rsidRDefault="00B21C12" w:rsidP="00927B13">
      <w:pPr>
        <w:pStyle w:val="ListParagraph"/>
        <w:numPr>
          <w:ilvl w:val="0"/>
          <w:numId w:val="5"/>
        </w:numPr>
        <w:rPr>
          <w:lang w:val="fr-CA"/>
        </w:rPr>
      </w:pPr>
      <w:r w:rsidRPr="00EB1C9A">
        <w:rPr>
          <w:lang w:val="fr-CA"/>
        </w:rPr>
        <w:t>L’équipe visiteuse</w:t>
      </w:r>
    </w:p>
    <w:p w:rsidR="008B3FD6" w:rsidRPr="00EB1C9A" w:rsidRDefault="00927B13" w:rsidP="003A1301">
      <w:pPr>
        <w:pStyle w:val="ListParagraph"/>
        <w:numPr>
          <w:ilvl w:val="0"/>
          <w:numId w:val="5"/>
        </w:numPr>
        <w:rPr>
          <w:lang w:val="fr-CA"/>
        </w:rPr>
      </w:pPr>
      <w:r w:rsidRPr="00EB1C9A">
        <w:rPr>
          <w:lang w:val="fr-CA"/>
        </w:rPr>
        <w:t>Le nom de la compétition</w:t>
      </w:r>
    </w:p>
    <w:p w:rsidR="00927B13" w:rsidRPr="00EB1C9A" w:rsidRDefault="00927B13" w:rsidP="003A1301">
      <w:pPr>
        <w:pStyle w:val="ListParagraph"/>
        <w:numPr>
          <w:ilvl w:val="0"/>
          <w:numId w:val="5"/>
        </w:numPr>
        <w:rPr>
          <w:lang w:val="fr-CA"/>
        </w:rPr>
      </w:pPr>
      <w:r w:rsidRPr="00EB1C9A">
        <w:rPr>
          <w:lang w:val="fr-CA"/>
        </w:rPr>
        <w:t>Le type de sport</w:t>
      </w:r>
    </w:p>
    <w:p w:rsidR="008615D6" w:rsidRPr="00EB1C9A" w:rsidRDefault="008615D6" w:rsidP="003A1301">
      <w:pPr>
        <w:pStyle w:val="ListParagraph"/>
        <w:numPr>
          <w:ilvl w:val="0"/>
          <w:numId w:val="5"/>
        </w:numPr>
        <w:rPr>
          <w:lang w:val="fr-CA"/>
        </w:rPr>
      </w:pPr>
      <w:r w:rsidRPr="00EB1C9A">
        <w:rPr>
          <w:lang w:val="fr-CA"/>
        </w:rPr>
        <w:t xml:space="preserve">Le lien de la page HTML qui </w:t>
      </w:r>
      <w:r w:rsidR="005B2CB6" w:rsidRPr="00EB1C9A">
        <w:rPr>
          <w:lang w:val="fr-CA"/>
        </w:rPr>
        <w:t xml:space="preserve">affiche </w:t>
      </w:r>
      <w:r w:rsidRPr="00EB1C9A">
        <w:rPr>
          <w:lang w:val="fr-CA"/>
        </w:rPr>
        <w:t>les détail</w:t>
      </w:r>
      <w:r w:rsidR="0001335A" w:rsidRPr="00EB1C9A">
        <w:rPr>
          <w:lang w:val="fr-CA"/>
        </w:rPr>
        <w:t>s</w:t>
      </w:r>
      <w:r w:rsidRPr="00EB1C9A">
        <w:rPr>
          <w:lang w:val="fr-CA"/>
        </w:rPr>
        <w:t xml:space="preserve"> de la rencontre en cours</w:t>
      </w:r>
    </w:p>
    <w:tbl>
      <w:tblPr>
        <w:tblStyle w:val="ListTable3-Accent1"/>
        <w:tblW w:w="9463" w:type="dxa"/>
        <w:tblLook w:val="0480" w:firstRow="0" w:lastRow="0" w:firstColumn="1" w:lastColumn="0" w:noHBand="0" w:noVBand="1"/>
      </w:tblPr>
      <w:tblGrid>
        <w:gridCol w:w="3177"/>
        <w:gridCol w:w="6286"/>
      </w:tblGrid>
      <w:tr w:rsidR="003F69C7"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Nom</w:t>
            </w:r>
          </w:p>
        </w:tc>
        <w:tc>
          <w:tcPr>
            <w:tcW w:w="6286" w:type="dxa"/>
          </w:tcPr>
          <w:p w:rsidR="003F69C7" w:rsidRPr="00EB1C9A" w:rsidRDefault="003F69C7" w:rsidP="005E1F94">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v_</w:t>
            </w:r>
            <w:r w:rsidR="005E1F94" w:rsidRPr="00EB1C9A">
              <w:rPr>
                <w:lang w:val="fr-CA"/>
              </w:rPr>
              <w:t>in_progress_fixture_venue</w:t>
            </w:r>
          </w:p>
        </w:tc>
      </w:tr>
      <w:tr w:rsidR="003F69C7"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Type</w:t>
            </w:r>
          </w:p>
        </w:tc>
        <w:tc>
          <w:tcPr>
            <w:tcW w:w="6286" w:type="dxa"/>
          </w:tcPr>
          <w:p w:rsidR="003F69C7" w:rsidRPr="00EB1C9A" w:rsidRDefault="003F69C7"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Vue SQL</w:t>
            </w:r>
          </w:p>
        </w:tc>
      </w:tr>
      <w:tr w:rsidR="003F69C7"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Type de géométrie (WKB type)</w:t>
            </w:r>
          </w:p>
        </w:tc>
        <w:tc>
          <w:tcPr>
            <w:tcW w:w="6286" w:type="dxa"/>
          </w:tcPr>
          <w:p w:rsidR="003F69C7" w:rsidRPr="00EB1C9A" w:rsidRDefault="003F69C7"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Point</w:t>
            </w:r>
          </w:p>
        </w:tc>
      </w:tr>
      <w:tr w:rsidR="003F69C7"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Source</w:t>
            </w:r>
          </w:p>
        </w:tc>
        <w:tc>
          <w:tcPr>
            <w:tcW w:w="6286" w:type="dxa"/>
          </w:tcPr>
          <w:p w:rsidR="003F69C7" w:rsidRPr="00EB1C9A" w:rsidRDefault="00871D8F" w:rsidP="00871D8F">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http://www.scorespro.com</w:t>
            </w:r>
            <w:r w:rsidR="003F69C7" w:rsidRPr="00EB1C9A">
              <w:rPr>
                <w:lang w:val="fr-CA"/>
              </w:rPr>
              <w:t xml:space="preserve"> </w:t>
            </w:r>
          </w:p>
        </w:tc>
      </w:tr>
      <w:tr w:rsidR="003F69C7"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Échelle</w:t>
            </w:r>
          </w:p>
        </w:tc>
        <w:tc>
          <w:tcPr>
            <w:tcW w:w="6286" w:type="dxa"/>
          </w:tcPr>
          <w:p w:rsidR="003F69C7" w:rsidRPr="00EB1C9A" w:rsidRDefault="003F69C7" w:rsidP="00850CF8">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 </w:t>
            </w:r>
          </w:p>
        </w:tc>
      </w:tr>
      <w:tr w:rsidR="003F69C7"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lastRenderedPageBreak/>
              <w:t>Étendue</w:t>
            </w:r>
          </w:p>
        </w:tc>
        <w:tc>
          <w:tcPr>
            <w:tcW w:w="6286" w:type="dxa"/>
          </w:tcPr>
          <w:p w:rsidR="003F69C7" w:rsidRPr="00EB1C9A" w:rsidRDefault="003F69C7"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xMin,yMin -180,-90 : xMax,yMax 180,90</w:t>
            </w:r>
          </w:p>
        </w:tc>
      </w:tr>
      <w:tr w:rsidR="003F69C7" w:rsidRPr="00EB1C9A" w:rsidTr="00850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CRS</w:t>
            </w:r>
          </w:p>
        </w:tc>
        <w:tc>
          <w:tcPr>
            <w:tcW w:w="6286" w:type="dxa"/>
          </w:tcPr>
          <w:p w:rsidR="003F69C7" w:rsidRPr="00EB1C9A" w:rsidRDefault="003F69C7" w:rsidP="0080528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PSG :4326, WGS 84</w:t>
            </w:r>
          </w:p>
        </w:tc>
      </w:tr>
      <w:tr w:rsidR="003F69C7" w:rsidRPr="00EB1C9A" w:rsidTr="00850CF8">
        <w:tc>
          <w:tcPr>
            <w:cnfStyle w:val="001000000000" w:firstRow="0" w:lastRow="0" w:firstColumn="1" w:lastColumn="0" w:oddVBand="0" w:evenVBand="0" w:oddHBand="0" w:evenHBand="0" w:firstRowFirstColumn="0" w:firstRowLastColumn="0" w:lastRowFirstColumn="0" w:lastRowLastColumn="0"/>
            <w:tcW w:w="3177" w:type="dxa"/>
          </w:tcPr>
          <w:p w:rsidR="003F69C7" w:rsidRPr="00EB1C9A" w:rsidRDefault="003F69C7" w:rsidP="00850CF8">
            <w:pPr>
              <w:rPr>
                <w:lang w:val="fr-CA"/>
              </w:rPr>
            </w:pPr>
            <w:r w:rsidRPr="00EB1C9A">
              <w:rPr>
                <w:lang w:val="fr-CA"/>
              </w:rPr>
              <w:t>Licence</w:t>
            </w:r>
          </w:p>
        </w:tc>
        <w:tc>
          <w:tcPr>
            <w:tcW w:w="6286" w:type="dxa"/>
          </w:tcPr>
          <w:p w:rsidR="003F69C7" w:rsidRPr="00EB1C9A" w:rsidRDefault="000C081F" w:rsidP="00850CF8">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xml:space="preserve">Les flux RSS sont généralement gratuits. Aucune mention n’indique que les informations sont dans le domaine publique ou privée. </w:t>
            </w:r>
            <w:r w:rsidR="003F69C7" w:rsidRPr="00EB1C9A">
              <w:rPr>
                <w:lang w:val="fr-CA"/>
              </w:rPr>
              <w:t xml:space="preserve"> (</w:t>
            </w:r>
            <w:r w:rsidR="00B44515" w:rsidRPr="00EB1C9A">
              <w:rPr>
                <w:lang w:val="fr-CA"/>
              </w:rPr>
              <w:t>https://www.scorespro.com/free-livescore/</w:t>
            </w:r>
            <w:r w:rsidR="003F69C7" w:rsidRPr="00EB1C9A">
              <w:rPr>
                <w:lang w:val="fr-CA"/>
              </w:rPr>
              <w:t>)</w:t>
            </w:r>
          </w:p>
        </w:tc>
      </w:tr>
    </w:tbl>
    <w:p w:rsidR="00BB7E2B" w:rsidRPr="00EB1C9A" w:rsidRDefault="00C93FE9" w:rsidP="00C93FE9">
      <w:pPr>
        <w:pStyle w:val="Caption"/>
        <w:jc w:val="center"/>
        <w:rPr>
          <w:sz w:val="22"/>
          <w:szCs w:val="22"/>
          <w:lang w:val="fr-CA"/>
        </w:rPr>
      </w:pPr>
      <w:bookmarkStart w:id="23" w:name="_Toc512794160"/>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7</w:t>
      </w:r>
      <w:r w:rsidRPr="00EB1C9A">
        <w:rPr>
          <w:sz w:val="22"/>
          <w:szCs w:val="22"/>
          <w:lang w:val="fr-CA"/>
        </w:rPr>
        <w:fldChar w:fldCharType="end"/>
      </w:r>
      <w:r w:rsidRPr="00EB1C9A">
        <w:rPr>
          <w:sz w:val="22"/>
          <w:szCs w:val="22"/>
          <w:lang w:val="fr-CA"/>
        </w:rPr>
        <w:t>: Couche des rencontres en cours</w:t>
      </w:r>
      <w:bookmarkEnd w:id="23"/>
    </w:p>
    <w:p w:rsidR="0095264F" w:rsidRPr="00EB1C9A" w:rsidRDefault="00BB7E2B" w:rsidP="0095264F">
      <w:pPr>
        <w:pStyle w:val="Heading3"/>
        <w:numPr>
          <w:ilvl w:val="2"/>
          <w:numId w:val="1"/>
        </w:numPr>
        <w:rPr>
          <w:lang w:val="fr-CA"/>
        </w:rPr>
      </w:pPr>
      <w:bookmarkStart w:id="24" w:name="_Toc512798258"/>
      <w:r w:rsidRPr="00EB1C9A">
        <w:rPr>
          <w:lang w:val="fr-CA"/>
        </w:rPr>
        <w:t>Couche représentant les rencontres de soccer terminées</w:t>
      </w:r>
      <w:bookmarkEnd w:id="24"/>
    </w:p>
    <w:p w:rsidR="00CE5BA8" w:rsidRPr="00EB1C9A" w:rsidRDefault="00CE5BA8" w:rsidP="007B6D43">
      <w:pPr>
        <w:ind w:firstLine="720"/>
        <w:rPr>
          <w:lang w:val="fr-CA"/>
        </w:rPr>
      </w:pPr>
      <w:r w:rsidRPr="00EB1C9A">
        <w:rPr>
          <w:lang w:val="fr-CA"/>
        </w:rPr>
        <w:t xml:space="preserve">Cette couche hérite </w:t>
      </w:r>
      <w:r w:rsidR="00D7471B" w:rsidRPr="00EB1C9A">
        <w:rPr>
          <w:lang w:val="fr-CA"/>
        </w:rPr>
        <w:t xml:space="preserve">du même processus décrit </w:t>
      </w:r>
      <w:r w:rsidR="0056555E" w:rsidRPr="00EB1C9A">
        <w:rPr>
          <w:lang w:val="fr-CA"/>
        </w:rPr>
        <w:t xml:space="preserve">dans la section </w:t>
      </w:r>
      <w:r w:rsidR="00D7471B" w:rsidRPr="00EB1C9A">
        <w:rPr>
          <w:lang w:val="fr-CA"/>
        </w:rPr>
        <w:t xml:space="preserve">pour la couche des rencontres en cours. </w:t>
      </w:r>
    </w:p>
    <w:p w:rsidR="007B6D43" w:rsidRPr="00EB1C9A" w:rsidRDefault="007B6D43" w:rsidP="007B6D43">
      <w:pPr>
        <w:ind w:firstLine="720"/>
        <w:rPr>
          <w:lang w:val="fr-CA"/>
        </w:rPr>
      </w:pPr>
      <w:r w:rsidRPr="00EB1C9A">
        <w:rPr>
          <w:lang w:val="fr-CA"/>
        </w:rPr>
        <w:t>La vue « v_</w:t>
      </w:r>
      <w:r w:rsidR="005E7C3F" w:rsidRPr="00EB1C9A">
        <w:rPr>
          <w:lang w:val="fr-CA"/>
        </w:rPr>
        <w:t>finished</w:t>
      </w:r>
      <w:r w:rsidRPr="00EB1C9A">
        <w:rPr>
          <w:lang w:val="fr-CA"/>
        </w:rPr>
        <w:t xml:space="preserve">_fixture_venue » est responsable de retourner la liste des </w:t>
      </w:r>
      <w:r w:rsidR="005E7C3F" w:rsidRPr="00EB1C9A">
        <w:rPr>
          <w:lang w:val="fr-CA"/>
        </w:rPr>
        <w:t xml:space="preserve">rencontres terminées </w:t>
      </w:r>
      <w:r w:rsidRPr="00EB1C9A">
        <w:rPr>
          <w:lang w:val="fr-CA"/>
        </w:rPr>
        <w:t>qui peuvent être représenté</w:t>
      </w:r>
      <w:r w:rsidR="0041398D" w:rsidRPr="00EB1C9A">
        <w:rPr>
          <w:lang w:val="fr-CA"/>
        </w:rPr>
        <w:t>e</w:t>
      </w:r>
      <w:r w:rsidRPr="00EB1C9A">
        <w:rPr>
          <w:lang w:val="fr-CA"/>
        </w:rPr>
        <w:t xml:space="preserve">s sur une carte avec les informations suivantes: </w:t>
      </w:r>
    </w:p>
    <w:p w:rsidR="007B6D43" w:rsidRPr="00EB1C9A" w:rsidRDefault="007B6D43" w:rsidP="007B6D43">
      <w:pPr>
        <w:pStyle w:val="ListParagraph"/>
        <w:numPr>
          <w:ilvl w:val="0"/>
          <w:numId w:val="5"/>
        </w:numPr>
        <w:rPr>
          <w:lang w:val="fr-CA"/>
        </w:rPr>
      </w:pPr>
      <w:r w:rsidRPr="00EB1C9A">
        <w:rPr>
          <w:lang w:val="fr-CA"/>
        </w:rPr>
        <w:t>Le nom du stade</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Un identifiant unique</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La géométrie de type Point</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Le pays hôte</w:t>
      </w:r>
      <w:r w:rsidR="006D03F9" w:rsidRPr="00EB1C9A">
        <w:rPr>
          <w:lang w:val="fr-CA"/>
        </w:rPr>
        <w:t>;</w:t>
      </w:r>
    </w:p>
    <w:p w:rsidR="007B6D43" w:rsidRPr="00EB1C9A" w:rsidRDefault="006D03F9" w:rsidP="007B6D43">
      <w:pPr>
        <w:pStyle w:val="ListParagraph"/>
        <w:numPr>
          <w:ilvl w:val="0"/>
          <w:numId w:val="5"/>
        </w:numPr>
        <w:rPr>
          <w:lang w:val="fr-CA"/>
        </w:rPr>
      </w:pPr>
      <w:r w:rsidRPr="00EB1C9A">
        <w:rPr>
          <w:lang w:val="fr-CA"/>
        </w:rPr>
        <w:t>L’équipe résidente;</w:t>
      </w:r>
    </w:p>
    <w:p w:rsidR="007B6D43" w:rsidRPr="00EB1C9A" w:rsidRDefault="007B6D43" w:rsidP="007B6D43">
      <w:pPr>
        <w:pStyle w:val="ListParagraph"/>
        <w:numPr>
          <w:ilvl w:val="0"/>
          <w:numId w:val="5"/>
        </w:numPr>
        <w:rPr>
          <w:lang w:val="fr-CA"/>
        </w:rPr>
      </w:pPr>
      <w:r w:rsidRPr="00EB1C9A">
        <w:rPr>
          <w:lang w:val="fr-CA"/>
        </w:rPr>
        <w:t>L’équipe visiteuse</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Le nom de la compétition</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Le type de sport</w:t>
      </w:r>
      <w:r w:rsidR="006D03F9" w:rsidRPr="00EB1C9A">
        <w:rPr>
          <w:lang w:val="fr-CA"/>
        </w:rPr>
        <w:t>;</w:t>
      </w:r>
    </w:p>
    <w:p w:rsidR="007B6D43" w:rsidRPr="00EB1C9A" w:rsidRDefault="007B6D43" w:rsidP="007B6D43">
      <w:pPr>
        <w:pStyle w:val="ListParagraph"/>
        <w:numPr>
          <w:ilvl w:val="0"/>
          <w:numId w:val="5"/>
        </w:numPr>
        <w:rPr>
          <w:lang w:val="fr-CA"/>
        </w:rPr>
      </w:pPr>
      <w:r w:rsidRPr="00EB1C9A">
        <w:rPr>
          <w:lang w:val="fr-CA"/>
        </w:rPr>
        <w:t xml:space="preserve">Le lien de la page HTML qui affiche les détails de la rencontre </w:t>
      </w:r>
      <w:r w:rsidR="001832D8" w:rsidRPr="00EB1C9A">
        <w:rPr>
          <w:lang w:val="fr-CA"/>
        </w:rPr>
        <w:t>terminées</w:t>
      </w:r>
      <w:r w:rsidR="006D03F9" w:rsidRPr="00EB1C9A">
        <w:rPr>
          <w:lang w:val="fr-CA"/>
        </w:rPr>
        <w:t>.</w:t>
      </w:r>
    </w:p>
    <w:tbl>
      <w:tblPr>
        <w:tblStyle w:val="ListTable3-Accent1"/>
        <w:tblW w:w="9463" w:type="dxa"/>
        <w:tblLook w:val="0480" w:firstRow="0" w:lastRow="0" w:firstColumn="1" w:lastColumn="0" w:noHBand="0" w:noVBand="1"/>
      </w:tblPr>
      <w:tblGrid>
        <w:gridCol w:w="3177"/>
        <w:gridCol w:w="6286"/>
      </w:tblGrid>
      <w:tr w:rsidR="000F39D8" w:rsidRPr="00EB1C9A" w:rsidTr="003A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Nom</w:t>
            </w:r>
          </w:p>
        </w:tc>
        <w:tc>
          <w:tcPr>
            <w:tcW w:w="6286" w:type="dxa"/>
          </w:tcPr>
          <w:p w:rsidR="000F39D8" w:rsidRPr="00EB1C9A" w:rsidRDefault="000F39D8" w:rsidP="006A6B27">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v_</w:t>
            </w:r>
            <w:r w:rsidR="006A6B27" w:rsidRPr="00EB1C9A">
              <w:rPr>
                <w:lang w:val="fr-CA"/>
              </w:rPr>
              <w:t>finished</w:t>
            </w:r>
            <w:r w:rsidRPr="00EB1C9A">
              <w:rPr>
                <w:lang w:val="fr-CA"/>
              </w:rPr>
              <w:t>_fixture_venue</w:t>
            </w:r>
          </w:p>
        </w:tc>
      </w:tr>
      <w:tr w:rsidR="000F39D8" w:rsidRPr="00EB1C9A" w:rsidTr="003A1301">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Type</w:t>
            </w:r>
          </w:p>
        </w:tc>
        <w:tc>
          <w:tcPr>
            <w:tcW w:w="6286" w:type="dxa"/>
          </w:tcPr>
          <w:p w:rsidR="000F39D8" w:rsidRPr="00EB1C9A" w:rsidRDefault="000F39D8" w:rsidP="003A130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Vue SQL</w:t>
            </w:r>
          </w:p>
        </w:tc>
      </w:tr>
      <w:tr w:rsidR="000F39D8" w:rsidRPr="00EB1C9A" w:rsidTr="003A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Type de géométrie (WKB type)</w:t>
            </w:r>
          </w:p>
        </w:tc>
        <w:tc>
          <w:tcPr>
            <w:tcW w:w="6286" w:type="dxa"/>
          </w:tcPr>
          <w:p w:rsidR="000F39D8" w:rsidRPr="00EB1C9A" w:rsidRDefault="000F39D8" w:rsidP="003A1301">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Point</w:t>
            </w:r>
          </w:p>
        </w:tc>
      </w:tr>
      <w:tr w:rsidR="000F39D8" w:rsidRPr="00EB1C9A" w:rsidTr="003A1301">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Source</w:t>
            </w:r>
          </w:p>
        </w:tc>
        <w:tc>
          <w:tcPr>
            <w:tcW w:w="6286" w:type="dxa"/>
          </w:tcPr>
          <w:p w:rsidR="000F39D8" w:rsidRPr="00EB1C9A" w:rsidRDefault="000F39D8" w:rsidP="003A130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 xml:space="preserve">http://www.scorespro.com </w:t>
            </w:r>
          </w:p>
        </w:tc>
      </w:tr>
      <w:tr w:rsidR="000F39D8" w:rsidRPr="00EB1C9A" w:rsidTr="003A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Échelle</w:t>
            </w:r>
          </w:p>
        </w:tc>
        <w:tc>
          <w:tcPr>
            <w:tcW w:w="6286" w:type="dxa"/>
          </w:tcPr>
          <w:p w:rsidR="000F39D8" w:rsidRPr="00EB1C9A" w:rsidRDefault="000F39D8" w:rsidP="003A1301">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 xml:space="preserve">- </w:t>
            </w:r>
          </w:p>
        </w:tc>
      </w:tr>
      <w:tr w:rsidR="000F39D8" w:rsidRPr="00EB1C9A" w:rsidTr="003A1301">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Étendue</w:t>
            </w:r>
          </w:p>
        </w:tc>
        <w:tc>
          <w:tcPr>
            <w:tcW w:w="6286" w:type="dxa"/>
          </w:tcPr>
          <w:p w:rsidR="000F39D8" w:rsidRPr="00EB1C9A" w:rsidRDefault="000F39D8" w:rsidP="003A1301">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xMin,yMin -180,-90 : xMax,yMax 180,90</w:t>
            </w:r>
          </w:p>
        </w:tc>
      </w:tr>
      <w:tr w:rsidR="000F39D8" w:rsidRPr="00EB1C9A" w:rsidTr="003A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CRS</w:t>
            </w:r>
          </w:p>
        </w:tc>
        <w:tc>
          <w:tcPr>
            <w:tcW w:w="6286" w:type="dxa"/>
          </w:tcPr>
          <w:p w:rsidR="000F39D8" w:rsidRPr="00EB1C9A" w:rsidRDefault="000F39D8" w:rsidP="003A1301">
            <w:pPr>
              <w:cnfStyle w:val="000000100000" w:firstRow="0" w:lastRow="0" w:firstColumn="0" w:lastColumn="0" w:oddVBand="0" w:evenVBand="0" w:oddHBand="1" w:evenHBand="0" w:firstRowFirstColumn="0" w:firstRowLastColumn="0" w:lastRowFirstColumn="0" w:lastRowLastColumn="0"/>
              <w:rPr>
                <w:lang w:val="fr-CA"/>
              </w:rPr>
            </w:pPr>
            <w:r w:rsidRPr="00EB1C9A">
              <w:rPr>
                <w:lang w:val="fr-CA"/>
              </w:rPr>
              <w:t>EPSG :4326, WGS 84</w:t>
            </w:r>
          </w:p>
        </w:tc>
      </w:tr>
      <w:tr w:rsidR="000F39D8" w:rsidRPr="00EB1C9A" w:rsidTr="003A1301">
        <w:tc>
          <w:tcPr>
            <w:cnfStyle w:val="001000000000" w:firstRow="0" w:lastRow="0" w:firstColumn="1" w:lastColumn="0" w:oddVBand="0" w:evenVBand="0" w:oddHBand="0" w:evenHBand="0" w:firstRowFirstColumn="0" w:firstRowLastColumn="0" w:lastRowFirstColumn="0" w:lastRowLastColumn="0"/>
            <w:tcW w:w="3177" w:type="dxa"/>
          </w:tcPr>
          <w:p w:rsidR="000F39D8" w:rsidRPr="00EB1C9A" w:rsidRDefault="000F39D8" w:rsidP="003A1301">
            <w:pPr>
              <w:rPr>
                <w:lang w:val="fr-CA"/>
              </w:rPr>
            </w:pPr>
            <w:r w:rsidRPr="00EB1C9A">
              <w:rPr>
                <w:lang w:val="fr-CA"/>
              </w:rPr>
              <w:t>Licence</w:t>
            </w:r>
          </w:p>
        </w:tc>
        <w:tc>
          <w:tcPr>
            <w:tcW w:w="6286" w:type="dxa"/>
          </w:tcPr>
          <w:p w:rsidR="000F39D8" w:rsidRPr="00EB1C9A" w:rsidRDefault="0056555E" w:rsidP="0056555E">
            <w:pPr>
              <w:cnfStyle w:val="000000000000" w:firstRow="0" w:lastRow="0" w:firstColumn="0" w:lastColumn="0" w:oddVBand="0" w:evenVBand="0" w:oddHBand="0" w:evenHBand="0" w:firstRowFirstColumn="0" w:firstRowLastColumn="0" w:lastRowFirstColumn="0" w:lastRowLastColumn="0"/>
              <w:rPr>
                <w:lang w:val="fr-CA"/>
              </w:rPr>
            </w:pPr>
            <w:r w:rsidRPr="00EB1C9A">
              <w:rPr>
                <w:lang w:val="fr-CA"/>
              </w:rPr>
              <w:t>Les flux RSS sont généralement gratuit</w:t>
            </w:r>
            <w:r w:rsidR="001C453C" w:rsidRPr="00EB1C9A">
              <w:rPr>
                <w:lang w:val="fr-CA"/>
              </w:rPr>
              <w:t>s</w:t>
            </w:r>
            <w:r w:rsidRPr="00EB1C9A">
              <w:rPr>
                <w:lang w:val="fr-CA"/>
              </w:rPr>
              <w:t>. Aucune mention n’indique que les informations sont dans le domaine publique</w:t>
            </w:r>
            <w:r w:rsidR="003255B3" w:rsidRPr="00EB1C9A">
              <w:rPr>
                <w:lang w:val="fr-CA"/>
              </w:rPr>
              <w:t xml:space="preserve"> ou privée</w:t>
            </w:r>
            <w:r w:rsidRPr="00EB1C9A">
              <w:rPr>
                <w:lang w:val="fr-CA"/>
              </w:rPr>
              <w:t>.</w:t>
            </w:r>
            <w:r w:rsidR="000F39D8" w:rsidRPr="00EB1C9A">
              <w:rPr>
                <w:lang w:val="fr-CA"/>
              </w:rPr>
              <w:t xml:space="preserve"> (https://www.scorespro.com/free-livescore/)</w:t>
            </w:r>
          </w:p>
        </w:tc>
      </w:tr>
    </w:tbl>
    <w:p w:rsidR="000F39D8" w:rsidRPr="00EB1C9A" w:rsidRDefault="00947939" w:rsidP="00947939">
      <w:pPr>
        <w:pStyle w:val="Caption"/>
        <w:jc w:val="center"/>
        <w:rPr>
          <w:sz w:val="22"/>
          <w:szCs w:val="22"/>
          <w:lang w:val="fr-CA"/>
        </w:rPr>
      </w:pPr>
      <w:bookmarkStart w:id="25" w:name="_Toc512794161"/>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8</w:t>
      </w:r>
      <w:r w:rsidRPr="00EB1C9A">
        <w:rPr>
          <w:sz w:val="22"/>
          <w:szCs w:val="22"/>
          <w:lang w:val="fr-CA"/>
        </w:rPr>
        <w:fldChar w:fldCharType="end"/>
      </w:r>
      <w:r w:rsidRPr="00EB1C9A">
        <w:rPr>
          <w:sz w:val="22"/>
          <w:szCs w:val="22"/>
          <w:lang w:val="fr-CA"/>
        </w:rPr>
        <w:t>: Couche des rencontres terminées</w:t>
      </w:r>
      <w:bookmarkEnd w:id="25"/>
    </w:p>
    <w:p w:rsidR="00E32895" w:rsidRPr="00EB1C9A" w:rsidRDefault="00FC498F" w:rsidP="00FC498F">
      <w:pPr>
        <w:pStyle w:val="Heading2"/>
        <w:numPr>
          <w:ilvl w:val="1"/>
          <w:numId w:val="1"/>
        </w:numPr>
        <w:rPr>
          <w:lang w:val="fr-CA"/>
        </w:rPr>
      </w:pPr>
      <w:bookmarkStart w:id="26" w:name="_Toc512798259"/>
      <w:r w:rsidRPr="00EB1C9A">
        <w:rPr>
          <w:lang w:val="fr-CA"/>
        </w:rPr>
        <w:t>D</w:t>
      </w:r>
      <w:r w:rsidR="00E32895" w:rsidRPr="00EB1C9A">
        <w:rPr>
          <w:lang w:val="fr-CA"/>
        </w:rPr>
        <w:t>éfinir la zone géographique (étendue géographique et le système de coordonnées (code EPSG))</w:t>
      </w:r>
      <w:bookmarkEnd w:id="26"/>
    </w:p>
    <w:p w:rsidR="001036BF" w:rsidRPr="00EB1C9A" w:rsidRDefault="001036BF" w:rsidP="0007550C">
      <w:pPr>
        <w:pStyle w:val="Heading3"/>
        <w:numPr>
          <w:ilvl w:val="2"/>
          <w:numId w:val="1"/>
        </w:numPr>
        <w:rPr>
          <w:lang w:val="fr-CA"/>
        </w:rPr>
      </w:pPr>
      <w:bookmarkStart w:id="27" w:name="_Toc512798260"/>
      <w:r w:rsidRPr="00EB1C9A">
        <w:rPr>
          <w:lang w:val="fr-CA"/>
        </w:rPr>
        <w:t>Étendue géographique</w:t>
      </w:r>
      <w:bookmarkEnd w:id="27"/>
    </w:p>
    <w:p w:rsidR="000B7BAC" w:rsidRPr="00EB1C9A" w:rsidRDefault="000B7BAC" w:rsidP="0021010F">
      <w:pPr>
        <w:ind w:firstLine="720"/>
        <w:rPr>
          <w:lang w:val="fr-CA"/>
        </w:rPr>
      </w:pPr>
      <w:r w:rsidRPr="00EB1C9A">
        <w:rPr>
          <w:lang w:val="fr-CA"/>
        </w:rPr>
        <w:t xml:space="preserve">L’étendue géographique </w:t>
      </w:r>
      <w:r w:rsidR="00A34659" w:rsidRPr="00EB1C9A">
        <w:rPr>
          <w:lang w:val="fr-CA"/>
        </w:rPr>
        <w:t xml:space="preserve">de la carte </w:t>
      </w:r>
      <w:r w:rsidRPr="00EB1C9A">
        <w:rPr>
          <w:lang w:val="fr-CA"/>
        </w:rPr>
        <w:t xml:space="preserve">est l’étendue de la terre en degré de longitude et de latitude. </w:t>
      </w:r>
      <w:r w:rsidR="00A34659" w:rsidRPr="00EB1C9A">
        <w:rPr>
          <w:lang w:val="fr-CA"/>
        </w:rPr>
        <w:t>Le but du projet est d’afficher la localisation</w:t>
      </w:r>
      <w:r w:rsidR="0039796B" w:rsidRPr="00EB1C9A">
        <w:rPr>
          <w:lang w:val="fr-CA"/>
        </w:rPr>
        <w:t xml:space="preserve"> des stades de soccer existant un peu partout sur la planète et référencés dans wikidata.org. </w:t>
      </w:r>
    </w:p>
    <w:tbl>
      <w:tblPr>
        <w:tblStyle w:val="ListTable3-Accent1"/>
        <w:tblW w:w="0" w:type="auto"/>
        <w:tblLook w:val="0420" w:firstRow="1" w:lastRow="0" w:firstColumn="0" w:lastColumn="0" w:noHBand="0" w:noVBand="1"/>
      </w:tblPr>
      <w:tblGrid>
        <w:gridCol w:w="2337"/>
        <w:gridCol w:w="2337"/>
        <w:gridCol w:w="2338"/>
        <w:gridCol w:w="2338"/>
      </w:tblGrid>
      <w:tr w:rsidR="00046DCD" w:rsidRPr="00EB1C9A" w:rsidTr="00445BA8">
        <w:trPr>
          <w:cnfStyle w:val="100000000000" w:firstRow="1" w:lastRow="0" w:firstColumn="0" w:lastColumn="0" w:oddVBand="0" w:evenVBand="0" w:oddHBand="0" w:evenHBand="0" w:firstRowFirstColumn="0" w:firstRowLastColumn="0" w:lastRowFirstColumn="0" w:lastRowLastColumn="0"/>
        </w:trPr>
        <w:tc>
          <w:tcPr>
            <w:tcW w:w="2337" w:type="dxa"/>
          </w:tcPr>
          <w:p w:rsidR="00046DCD" w:rsidRPr="00EB1C9A" w:rsidRDefault="00046DCD" w:rsidP="00445BA8">
            <w:pPr>
              <w:jc w:val="center"/>
              <w:rPr>
                <w:lang w:val="fr-CA"/>
              </w:rPr>
            </w:pPr>
            <w:r w:rsidRPr="00EB1C9A">
              <w:rPr>
                <w:lang w:val="fr-CA"/>
              </w:rPr>
              <w:t>xMin (longitude)</w:t>
            </w:r>
          </w:p>
        </w:tc>
        <w:tc>
          <w:tcPr>
            <w:tcW w:w="2337" w:type="dxa"/>
          </w:tcPr>
          <w:p w:rsidR="00046DCD" w:rsidRPr="00EB1C9A" w:rsidRDefault="00046DCD" w:rsidP="00445BA8">
            <w:pPr>
              <w:jc w:val="center"/>
              <w:rPr>
                <w:lang w:val="fr-CA"/>
              </w:rPr>
            </w:pPr>
            <w:r w:rsidRPr="00EB1C9A">
              <w:rPr>
                <w:lang w:val="fr-CA"/>
              </w:rPr>
              <w:t>yMin (latitude)</w:t>
            </w:r>
          </w:p>
        </w:tc>
        <w:tc>
          <w:tcPr>
            <w:tcW w:w="2338" w:type="dxa"/>
          </w:tcPr>
          <w:p w:rsidR="00046DCD" w:rsidRPr="00EB1C9A" w:rsidRDefault="00046DCD" w:rsidP="00445BA8">
            <w:pPr>
              <w:jc w:val="center"/>
              <w:rPr>
                <w:lang w:val="fr-CA"/>
              </w:rPr>
            </w:pPr>
            <w:r w:rsidRPr="00EB1C9A">
              <w:rPr>
                <w:lang w:val="fr-CA"/>
              </w:rPr>
              <w:t>xMax(longitude)</w:t>
            </w:r>
          </w:p>
        </w:tc>
        <w:tc>
          <w:tcPr>
            <w:tcW w:w="2338" w:type="dxa"/>
          </w:tcPr>
          <w:p w:rsidR="00046DCD" w:rsidRPr="00EB1C9A" w:rsidRDefault="00046DCD" w:rsidP="00445BA8">
            <w:pPr>
              <w:jc w:val="center"/>
              <w:rPr>
                <w:lang w:val="fr-CA"/>
              </w:rPr>
            </w:pPr>
            <w:r w:rsidRPr="00EB1C9A">
              <w:rPr>
                <w:lang w:val="fr-CA"/>
              </w:rPr>
              <w:t>yMax (latitude)</w:t>
            </w:r>
          </w:p>
        </w:tc>
      </w:tr>
      <w:tr w:rsidR="00046DCD" w:rsidRPr="00EB1C9A" w:rsidTr="00445BA8">
        <w:trPr>
          <w:cnfStyle w:val="000000100000" w:firstRow="0" w:lastRow="0" w:firstColumn="0" w:lastColumn="0" w:oddVBand="0" w:evenVBand="0" w:oddHBand="1" w:evenHBand="0" w:firstRowFirstColumn="0" w:firstRowLastColumn="0" w:lastRowFirstColumn="0" w:lastRowLastColumn="0"/>
        </w:trPr>
        <w:tc>
          <w:tcPr>
            <w:tcW w:w="2337" w:type="dxa"/>
          </w:tcPr>
          <w:p w:rsidR="00046DCD" w:rsidRPr="00EB1C9A" w:rsidRDefault="00046DCD" w:rsidP="00445BA8">
            <w:pPr>
              <w:jc w:val="center"/>
              <w:rPr>
                <w:lang w:val="fr-CA"/>
              </w:rPr>
            </w:pPr>
            <w:r w:rsidRPr="00EB1C9A">
              <w:rPr>
                <w:lang w:val="fr-CA"/>
              </w:rPr>
              <w:t>-180</w:t>
            </w:r>
          </w:p>
        </w:tc>
        <w:tc>
          <w:tcPr>
            <w:tcW w:w="2337" w:type="dxa"/>
          </w:tcPr>
          <w:p w:rsidR="00046DCD" w:rsidRPr="00EB1C9A" w:rsidRDefault="00046DCD" w:rsidP="00445BA8">
            <w:pPr>
              <w:jc w:val="center"/>
              <w:rPr>
                <w:lang w:val="fr-CA"/>
              </w:rPr>
            </w:pPr>
            <w:r w:rsidRPr="00EB1C9A">
              <w:rPr>
                <w:lang w:val="fr-CA"/>
              </w:rPr>
              <w:t>-90</w:t>
            </w:r>
          </w:p>
        </w:tc>
        <w:tc>
          <w:tcPr>
            <w:tcW w:w="2338" w:type="dxa"/>
          </w:tcPr>
          <w:p w:rsidR="00046DCD" w:rsidRPr="00EB1C9A" w:rsidRDefault="00046DCD" w:rsidP="00445BA8">
            <w:pPr>
              <w:jc w:val="center"/>
              <w:rPr>
                <w:lang w:val="fr-CA"/>
              </w:rPr>
            </w:pPr>
            <w:r w:rsidRPr="00EB1C9A">
              <w:rPr>
                <w:lang w:val="fr-CA"/>
              </w:rPr>
              <w:t>180</w:t>
            </w:r>
          </w:p>
        </w:tc>
        <w:tc>
          <w:tcPr>
            <w:tcW w:w="2338" w:type="dxa"/>
          </w:tcPr>
          <w:p w:rsidR="00046DCD" w:rsidRPr="00EB1C9A" w:rsidRDefault="00046DCD" w:rsidP="00445BA8">
            <w:pPr>
              <w:jc w:val="center"/>
              <w:rPr>
                <w:lang w:val="fr-CA"/>
              </w:rPr>
            </w:pPr>
            <w:r w:rsidRPr="00EB1C9A">
              <w:rPr>
                <w:lang w:val="fr-CA"/>
              </w:rPr>
              <w:t>90</w:t>
            </w:r>
          </w:p>
        </w:tc>
      </w:tr>
    </w:tbl>
    <w:p w:rsidR="00046DCD" w:rsidRPr="00EB1C9A" w:rsidRDefault="00046DCD" w:rsidP="00046DCD">
      <w:pPr>
        <w:ind w:firstLine="360"/>
        <w:rPr>
          <w:lang w:val="fr-CA"/>
        </w:rPr>
      </w:pPr>
    </w:p>
    <w:p w:rsidR="0007550C" w:rsidRPr="00EB1C9A" w:rsidRDefault="0007550C" w:rsidP="0007550C">
      <w:pPr>
        <w:pStyle w:val="Heading3"/>
        <w:numPr>
          <w:ilvl w:val="2"/>
          <w:numId w:val="1"/>
        </w:numPr>
        <w:rPr>
          <w:lang w:val="fr-CA"/>
        </w:rPr>
      </w:pPr>
      <w:bookmarkStart w:id="28" w:name="_Toc512798261"/>
      <w:r w:rsidRPr="00EB1C9A">
        <w:rPr>
          <w:lang w:val="fr-CA"/>
        </w:rPr>
        <w:lastRenderedPageBreak/>
        <w:t>Système de coordonnées</w:t>
      </w:r>
      <w:bookmarkEnd w:id="28"/>
    </w:p>
    <w:p w:rsidR="006E39D2" w:rsidRPr="00EB1C9A" w:rsidRDefault="00896DD2" w:rsidP="0021010F">
      <w:pPr>
        <w:ind w:firstLine="720"/>
        <w:rPr>
          <w:lang w:val="fr-CA"/>
        </w:rPr>
      </w:pPr>
      <w:r w:rsidRPr="00EB1C9A">
        <w:rPr>
          <w:lang w:val="fr-CA"/>
        </w:rPr>
        <w:t>L</w:t>
      </w:r>
      <w:r w:rsidR="00992308" w:rsidRPr="00EB1C9A">
        <w:rPr>
          <w:lang w:val="fr-CA"/>
        </w:rPr>
        <w:t>e</w:t>
      </w:r>
      <w:r w:rsidR="00436C0F" w:rsidRPr="00EB1C9A">
        <w:rPr>
          <w:lang w:val="fr-CA"/>
        </w:rPr>
        <w:t xml:space="preserve">s </w:t>
      </w:r>
      <w:r w:rsidR="00DC5A7F" w:rsidRPr="00EB1C9A">
        <w:rPr>
          <w:lang w:val="fr-CA"/>
        </w:rPr>
        <w:t xml:space="preserve">polygones des </w:t>
      </w:r>
      <w:r w:rsidR="007D2283" w:rsidRPr="00EB1C9A">
        <w:rPr>
          <w:lang w:val="fr-CA"/>
        </w:rPr>
        <w:t>fichiers shapefile</w:t>
      </w:r>
      <w:r w:rsidR="00DC5A7F" w:rsidRPr="00EB1C9A">
        <w:rPr>
          <w:lang w:val="fr-CA"/>
        </w:rPr>
        <w:t xml:space="preserve"> d’</w:t>
      </w:r>
      <w:r w:rsidR="00436C0F" w:rsidRPr="00EB1C9A">
        <w:rPr>
          <w:lang w:val="fr-CA"/>
        </w:rPr>
        <w:t>ESRI et</w:t>
      </w:r>
      <w:r w:rsidR="00992308" w:rsidRPr="00EB1C9A">
        <w:rPr>
          <w:lang w:val="fr-CA"/>
        </w:rPr>
        <w:t xml:space="preserve"> </w:t>
      </w:r>
      <w:r w:rsidR="009E1F8C" w:rsidRPr="00EB1C9A">
        <w:rPr>
          <w:lang w:val="fr-CA"/>
        </w:rPr>
        <w:t>l</w:t>
      </w:r>
      <w:r w:rsidR="00436C0F" w:rsidRPr="00EB1C9A">
        <w:rPr>
          <w:lang w:val="fr-CA"/>
        </w:rPr>
        <w:t xml:space="preserve">es </w:t>
      </w:r>
      <w:r w:rsidR="00DC5A7F" w:rsidRPr="00EB1C9A">
        <w:rPr>
          <w:lang w:val="fr-CA"/>
        </w:rPr>
        <w:t xml:space="preserve">coordonnées de Wikidata </w:t>
      </w:r>
      <w:r w:rsidR="009E1F8C" w:rsidRPr="00EB1C9A">
        <w:rPr>
          <w:lang w:val="fr-CA"/>
        </w:rPr>
        <w:t xml:space="preserve">sont </w:t>
      </w:r>
      <w:r w:rsidR="00436C0F" w:rsidRPr="00EB1C9A">
        <w:rPr>
          <w:lang w:val="fr-CA"/>
        </w:rPr>
        <w:t>basé</w:t>
      </w:r>
      <w:r w:rsidR="009E1F8C" w:rsidRPr="00EB1C9A">
        <w:rPr>
          <w:lang w:val="fr-CA"/>
        </w:rPr>
        <w:t>s</w:t>
      </w:r>
      <w:r w:rsidR="00436C0F" w:rsidRPr="00EB1C9A">
        <w:rPr>
          <w:lang w:val="fr-CA"/>
        </w:rPr>
        <w:t xml:space="preserve"> sur le </w:t>
      </w:r>
      <w:r w:rsidR="00992308" w:rsidRPr="00EB1C9A">
        <w:rPr>
          <w:lang w:val="fr-CA"/>
        </w:rPr>
        <w:t>WGS 84</w:t>
      </w:r>
      <w:r w:rsidR="00436C0F" w:rsidRPr="00EB1C9A">
        <w:rPr>
          <w:lang w:val="fr-CA"/>
        </w:rPr>
        <w:t>, EPSG:4326</w:t>
      </w:r>
      <w:r w:rsidR="00B360D9" w:rsidRPr="00EB1C9A">
        <w:rPr>
          <w:rStyle w:val="FootnoteReference"/>
          <w:lang w:val="fr-CA"/>
        </w:rPr>
        <w:footnoteReference w:id="1"/>
      </w:r>
      <w:r w:rsidR="00436C0F" w:rsidRPr="00EB1C9A">
        <w:rPr>
          <w:lang w:val="fr-CA"/>
        </w:rPr>
        <w:t xml:space="preserve">, un système de coordonnées </w:t>
      </w:r>
      <w:r w:rsidR="00436C0F" w:rsidRPr="00EB1C9A">
        <w:rPr>
          <w:b/>
          <w:lang w:val="fr-CA"/>
        </w:rPr>
        <w:t>géographique</w:t>
      </w:r>
      <w:r w:rsidR="00992308" w:rsidRPr="00EB1C9A">
        <w:rPr>
          <w:lang w:val="fr-CA"/>
        </w:rPr>
        <w:t xml:space="preserve">. Les coordonnées sont </w:t>
      </w:r>
      <w:r w:rsidR="00634AF0" w:rsidRPr="00EB1C9A">
        <w:rPr>
          <w:lang w:val="fr-CA"/>
        </w:rPr>
        <w:t xml:space="preserve">exprimées en </w:t>
      </w:r>
      <w:r w:rsidR="00634AF0" w:rsidRPr="00EB1C9A">
        <w:rPr>
          <w:b/>
          <w:lang w:val="fr-CA"/>
        </w:rPr>
        <w:t>degré</w:t>
      </w:r>
      <w:r w:rsidR="00992308" w:rsidRPr="00EB1C9A">
        <w:rPr>
          <w:lang w:val="fr-CA"/>
        </w:rPr>
        <w:t xml:space="preserve"> </w:t>
      </w:r>
      <w:r w:rsidR="00634AF0" w:rsidRPr="00EB1C9A">
        <w:rPr>
          <w:lang w:val="fr-CA"/>
        </w:rPr>
        <w:t xml:space="preserve">de </w:t>
      </w:r>
      <w:r w:rsidR="00436C0F" w:rsidRPr="00EB1C9A">
        <w:rPr>
          <w:lang w:val="fr-CA"/>
        </w:rPr>
        <w:t>l</w:t>
      </w:r>
      <w:r w:rsidR="00634AF0" w:rsidRPr="00EB1C9A">
        <w:rPr>
          <w:lang w:val="fr-CA"/>
        </w:rPr>
        <w:t>ongitude et</w:t>
      </w:r>
      <w:r w:rsidR="00992308" w:rsidRPr="00EB1C9A">
        <w:rPr>
          <w:lang w:val="fr-CA"/>
        </w:rPr>
        <w:t xml:space="preserve"> </w:t>
      </w:r>
      <w:r w:rsidR="00634AF0" w:rsidRPr="00EB1C9A">
        <w:rPr>
          <w:lang w:val="fr-CA"/>
        </w:rPr>
        <w:t xml:space="preserve">de </w:t>
      </w:r>
      <w:r w:rsidR="00436C0F" w:rsidRPr="00EB1C9A">
        <w:rPr>
          <w:lang w:val="fr-CA"/>
        </w:rPr>
        <w:t>l</w:t>
      </w:r>
      <w:r w:rsidR="00992308" w:rsidRPr="00EB1C9A">
        <w:rPr>
          <w:lang w:val="fr-CA"/>
        </w:rPr>
        <w:t>atitude.</w:t>
      </w:r>
      <w:r w:rsidR="00436C0F" w:rsidRPr="00EB1C9A">
        <w:rPr>
          <w:lang w:val="fr-CA"/>
        </w:rPr>
        <w:t xml:space="preserve"> </w:t>
      </w:r>
      <w:r w:rsidR="00634AF0" w:rsidRPr="00EB1C9A">
        <w:rPr>
          <w:lang w:val="fr-CA"/>
        </w:rPr>
        <w:t xml:space="preserve">Les outils cartographiques Web </w:t>
      </w:r>
      <w:r w:rsidR="00D270BB" w:rsidRPr="00EB1C9A">
        <w:rPr>
          <w:lang w:val="fr-CA"/>
        </w:rPr>
        <w:t>(</w:t>
      </w:r>
      <w:r w:rsidR="00445BA8" w:rsidRPr="00EB1C9A">
        <w:rPr>
          <w:lang w:val="fr-CA"/>
        </w:rPr>
        <w:t xml:space="preserve">tel que </w:t>
      </w:r>
      <w:r w:rsidR="0022072E" w:rsidRPr="00EB1C9A">
        <w:rPr>
          <w:lang w:val="fr-CA"/>
        </w:rPr>
        <w:t>« </w:t>
      </w:r>
      <w:r w:rsidR="00D270BB" w:rsidRPr="00EB1C9A">
        <w:rPr>
          <w:lang w:val="fr-CA"/>
        </w:rPr>
        <w:t>OpenStreetMap</w:t>
      </w:r>
      <w:r w:rsidR="0022072E" w:rsidRPr="00EB1C9A">
        <w:rPr>
          <w:lang w:val="fr-CA"/>
        </w:rPr>
        <w:t> »</w:t>
      </w:r>
      <w:r w:rsidR="00445BA8" w:rsidRPr="00EB1C9A">
        <w:rPr>
          <w:lang w:val="fr-CA"/>
        </w:rPr>
        <w:t xml:space="preserve"> et </w:t>
      </w:r>
      <w:r w:rsidR="0022072E" w:rsidRPr="00EB1C9A">
        <w:rPr>
          <w:lang w:val="fr-CA"/>
        </w:rPr>
        <w:t>« </w:t>
      </w:r>
      <w:r w:rsidR="00D270BB" w:rsidRPr="00EB1C9A">
        <w:rPr>
          <w:lang w:val="fr-CA"/>
        </w:rPr>
        <w:t>Google</w:t>
      </w:r>
      <w:r w:rsidR="009014D0" w:rsidRPr="00EB1C9A">
        <w:rPr>
          <w:lang w:val="fr-CA"/>
        </w:rPr>
        <w:t xml:space="preserve"> </w:t>
      </w:r>
      <w:r w:rsidR="00D270BB" w:rsidRPr="00EB1C9A">
        <w:rPr>
          <w:lang w:val="fr-CA"/>
        </w:rPr>
        <w:t>Map</w:t>
      </w:r>
      <w:r w:rsidR="0022072E" w:rsidRPr="00EB1C9A">
        <w:rPr>
          <w:lang w:val="fr-CA"/>
        </w:rPr>
        <w:t> »</w:t>
      </w:r>
      <w:r w:rsidR="00D270BB" w:rsidRPr="00EB1C9A">
        <w:rPr>
          <w:lang w:val="fr-CA"/>
        </w:rPr>
        <w:t>)</w:t>
      </w:r>
      <w:r w:rsidR="00634AF0" w:rsidRPr="00EB1C9A">
        <w:rPr>
          <w:lang w:val="fr-CA"/>
        </w:rPr>
        <w:t xml:space="preserve"> </w:t>
      </w:r>
      <w:r w:rsidR="00436C0F" w:rsidRPr="00EB1C9A">
        <w:rPr>
          <w:lang w:val="fr-CA"/>
        </w:rPr>
        <w:t xml:space="preserve">supportent </w:t>
      </w:r>
      <w:r w:rsidR="005C7DFF" w:rsidRPr="00EB1C9A">
        <w:rPr>
          <w:lang w:val="fr-CA"/>
        </w:rPr>
        <w:t xml:space="preserve">les systèmes de coordonnée de référence (CRS) </w:t>
      </w:r>
      <w:r w:rsidR="00436C0F" w:rsidRPr="00EB1C9A">
        <w:rPr>
          <w:lang w:val="fr-CA"/>
        </w:rPr>
        <w:t>EPSG:4326 et EPSG:3857</w:t>
      </w:r>
      <w:r w:rsidR="0061377B" w:rsidRPr="00EB1C9A">
        <w:rPr>
          <w:rStyle w:val="FootnoteReference"/>
          <w:lang w:val="fr-CA"/>
        </w:rPr>
        <w:footnoteReference w:id="2"/>
      </w:r>
      <w:r w:rsidR="00D270BB" w:rsidRPr="00EB1C9A">
        <w:rPr>
          <w:lang w:val="fr-CA"/>
        </w:rPr>
        <w:t xml:space="preserve">. Le système EPSG:3857 est un </w:t>
      </w:r>
      <w:r w:rsidR="00436C0F" w:rsidRPr="00EB1C9A">
        <w:rPr>
          <w:lang w:val="fr-CA"/>
        </w:rPr>
        <w:t xml:space="preserve">système de coordonnées </w:t>
      </w:r>
      <w:r w:rsidR="00436C0F" w:rsidRPr="00EB1C9A">
        <w:rPr>
          <w:b/>
          <w:lang w:val="fr-CA"/>
        </w:rPr>
        <w:t>projeté</w:t>
      </w:r>
      <w:r w:rsidR="00436C0F" w:rsidRPr="00EB1C9A">
        <w:rPr>
          <w:lang w:val="fr-CA"/>
        </w:rPr>
        <w:t xml:space="preserve">, </w:t>
      </w:r>
      <w:r w:rsidR="00D270BB" w:rsidRPr="00EB1C9A">
        <w:rPr>
          <w:lang w:val="fr-CA"/>
        </w:rPr>
        <w:t xml:space="preserve">celui du </w:t>
      </w:r>
      <w:r w:rsidR="00436C0F" w:rsidRPr="00EB1C9A">
        <w:rPr>
          <w:lang w:val="fr-CA"/>
        </w:rPr>
        <w:t>Web Mercator. L</w:t>
      </w:r>
      <w:r w:rsidR="001E0821" w:rsidRPr="00EB1C9A">
        <w:rPr>
          <w:lang w:val="fr-CA"/>
        </w:rPr>
        <w:t xml:space="preserve">’une des </w:t>
      </w:r>
      <w:r w:rsidR="00436C0F" w:rsidRPr="00EB1C9A">
        <w:rPr>
          <w:lang w:val="fr-CA"/>
        </w:rPr>
        <w:t>différence</w:t>
      </w:r>
      <w:r w:rsidR="001E0821" w:rsidRPr="00EB1C9A">
        <w:rPr>
          <w:lang w:val="fr-CA"/>
        </w:rPr>
        <w:t>s</w:t>
      </w:r>
      <w:r w:rsidR="00436C0F" w:rsidRPr="00EB1C9A">
        <w:rPr>
          <w:lang w:val="fr-CA"/>
        </w:rPr>
        <w:t xml:space="preserve"> majeure</w:t>
      </w:r>
      <w:r w:rsidR="001E0821" w:rsidRPr="00EB1C9A">
        <w:rPr>
          <w:lang w:val="fr-CA"/>
        </w:rPr>
        <w:t>s</w:t>
      </w:r>
      <w:r w:rsidR="00436C0F" w:rsidRPr="00EB1C9A">
        <w:rPr>
          <w:lang w:val="fr-CA"/>
        </w:rPr>
        <w:t xml:space="preserve"> entre les deux sont les </w:t>
      </w:r>
      <w:r w:rsidR="00E570FB" w:rsidRPr="00EB1C9A">
        <w:rPr>
          <w:lang w:val="fr-CA"/>
        </w:rPr>
        <w:t xml:space="preserve">unités : le </w:t>
      </w:r>
      <w:r w:rsidR="00436C0F" w:rsidRPr="00EB1C9A">
        <w:rPr>
          <w:lang w:val="fr-CA"/>
        </w:rPr>
        <w:t xml:space="preserve">EPSG:3857 nécessite d’avoir des coordonnées en unité de </w:t>
      </w:r>
      <w:r w:rsidR="00436C0F" w:rsidRPr="00EB1C9A">
        <w:rPr>
          <w:b/>
          <w:lang w:val="fr-CA"/>
        </w:rPr>
        <w:t>mètre</w:t>
      </w:r>
      <w:r w:rsidR="00436C0F" w:rsidRPr="00EB1C9A">
        <w:rPr>
          <w:lang w:val="fr-CA"/>
        </w:rPr>
        <w:t xml:space="preserve">. </w:t>
      </w:r>
      <w:r w:rsidR="00F214AF" w:rsidRPr="00EB1C9A">
        <w:rPr>
          <w:lang w:val="fr-CA"/>
        </w:rPr>
        <w:t>Comme il n’y a pas de besoin dans notre projet de mesurer des distances, l’utilisation du EPSG:4326 est correcte et nous facilite la tâche</w:t>
      </w:r>
      <w:r w:rsidR="00EF3494" w:rsidRPr="00EB1C9A">
        <w:rPr>
          <w:lang w:val="fr-CA"/>
        </w:rPr>
        <w:t xml:space="preserve"> car aucune </w:t>
      </w:r>
      <w:r w:rsidR="00B06DE9" w:rsidRPr="00EB1C9A">
        <w:rPr>
          <w:lang w:val="fr-CA"/>
        </w:rPr>
        <w:t>convers</w:t>
      </w:r>
      <w:r w:rsidR="00EF3494" w:rsidRPr="00EB1C9A">
        <w:rPr>
          <w:lang w:val="fr-CA"/>
        </w:rPr>
        <w:t>ion n’est nécessaire.</w:t>
      </w:r>
    </w:p>
    <w:p w:rsidR="00B81B01" w:rsidRPr="00EB1C9A" w:rsidRDefault="006E39D2" w:rsidP="00B81B01">
      <w:pPr>
        <w:pStyle w:val="Heading1"/>
        <w:numPr>
          <w:ilvl w:val="0"/>
          <w:numId w:val="1"/>
        </w:numPr>
        <w:rPr>
          <w:lang w:val="fr-CA"/>
        </w:rPr>
      </w:pPr>
      <w:bookmarkStart w:id="29" w:name="_Toc512798262"/>
      <w:r w:rsidRPr="00EB1C9A">
        <w:rPr>
          <w:lang w:val="fr-CA"/>
        </w:rPr>
        <w:t>É</w:t>
      </w:r>
      <w:r w:rsidR="00B81B01" w:rsidRPr="00EB1C9A">
        <w:rPr>
          <w:lang w:val="fr-CA"/>
        </w:rPr>
        <w:t>tape 2</w:t>
      </w:r>
      <w:bookmarkEnd w:id="29"/>
    </w:p>
    <w:p w:rsidR="002F3AF5" w:rsidRPr="00EB1C9A" w:rsidRDefault="00712172" w:rsidP="0096003B">
      <w:pPr>
        <w:ind w:firstLine="720"/>
        <w:rPr>
          <w:lang w:val="fr-CA"/>
        </w:rPr>
      </w:pPr>
      <w:r w:rsidRPr="00EB1C9A">
        <w:rPr>
          <w:lang w:val="fr-CA"/>
        </w:rPr>
        <w:t>« </w:t>
      </w:r>
      <w:r w:rsidR="002F3AF5" w:rsidRPr="00EB1C9A">
        <w:rPr>
          <w:i/>
          <w:lang w:val="fr-CA"/>
        </w:rPr>
        <w:t>Configurer le serveur cartographique en mode WMS/WFS pour chaque couche avec un style d’affichage prédéfini</w:t>
      </w:r>
      <w:r w:rsidR="007A69F3" w:rsidRPr="00EB1C9A">
        <w:rPr>
          <w:i/>
          <w:lang w:val="fr-CA"/>
        </w:rPr>
        <w:t>.</w:t>
      </w:r>
      <w:r w:rsidRPr="00EB1C9A">
        <w:rPr>
          <w:lang w:val="fr-CA"/>
        </w:rPr>
        <w:t> »</w:t>
      </w:r>
    </w:p>
    <w:p w:rsidR="007B4861" w:rsidRPr="00EB1C9A" w:rsidRDefault="007F63C6" w:rsidP="007B4861">
      <w:pPr>
        <w:pStyle w:val="Heading2"/>
        <w:numPr>
          <w:ilvl w:val="1"/>
          <w:numId w:val="1"/>
        </w:numPr>
        <w:rPr>
          <w:lang w:val="fr-CA"/>
        </w:rPr>
      </w:pPr>
      <w:bookmarkStart w:id="30" w:name="_Toc512798263"/>
      <w:r w:rsidRPr="00EB1C9A">
        <w:rPr>
          <w:lang w:val="fr-CA"/>
        </w:rPr>
        <w:t>C</w:t>
      </w:r>
      <w:r w:rsidR="00962959" w:rsidRPr="00EB1C9A">
        <w:rPr>
          <w:lang w:val="fr-CA"/>
        </w:rPr>
        <w:t>réer une base de données à référence spatiale contenant vos données thématiques</w:t>
      </w:r>
      <w:bookmarkEnd w:id="30"/>
    </w:p>
    <w:p w:rsidR="00AB7DF4" w:rsidRPr="00EB1C9A" w:rsidRDefault="00AB7DF4" w:rsidP="00B77540">
      <w:pPr>
        <w:ind w:firstLine="720"/>
        <w:rPr>
          <w:lang w:val="fr-CA"/>
        </w:rPr>
      </w:pPr>
      <w:r w:rsidRPr="00EB1C9A">
        <w:rPr>
          <w:lang w:val="fr-CA"/>
        </w:rPr>
        <w:t xml:space="preserve">La base de données à référence spatiale </w:t>
      </w:r>
      <w:r w:rsidR="00090E6F" w:rsidRPr="00EB1C9A">
        <w:rPr>
          <w:lang w:val="fr-CA"/>
        </w:rPr>
        <w:t xml:space="preserve">« vincent » a été créé </w:t>
      </w:r>
      <w:r w:rsidR="00B201EF" w:rsidRPr="00EB1C9A">
        <w:rPr>
          <w:lang w:val="fr-CA"/>
        </w:rPr>
        <w:t xml:space="preserve">sur le site </w:t>
      </w:r>
      <w:r w:rsidR="00950E35" w:rsidRPr="00EB1C9A">
        <w:rPr>
          <w:lang w:val="fr-CA"/>
        </w:rPr>
        <w:t>« </w:t>
      </w:r>
      <w:r w:rsidR="00B201EF" w:rsidRPr="00EB1C9A">
        <w:rPr>
          <w:lang w:val="fr-CA"/>
        </w:rPr>
        <w:t>igeomedia.com</w:t>
      </w:r>
      <w:r w:rsidR="00950E35" w:rsidRPr="00EB1C9A">
        <w:rPr>
          <w:lang w:val="fr-CA"/>
        </w:rPr>
        <w:t> »</w:t>
      </w:r>
      <w:r w:rsidR="00B201EF" w:rsidRPr="00EB1C9A">
        <w:rPr>
          <w:lang w:val="fr-CA"/>
        </w:rPr>
        <w:t xml:space="preserve"> </w:t>
      </w:r>
      <w:r w:rsidR="003B1BB1" w:rsidRPr="00EB1C9A">
        <w:rPr>
          <w:lang w:val="fr-CA"/>
        </w:rPr>
        <w:t xml:space="preserve">par l’administrateur </w:t>
      </w:r>
      <w:r w:rsidR="00014881" w:rsidRPr="00EB1C9A">
        <w:rPr>
          <w:lang w:val="fr-CA"/>
        </w:rPr>
        <w:t xml:space="preserve">de la base de donnée </w:t>
      </w:r>
      <w:r w:rsidR="00090E6F" w:rsidRPr="00EB1C9A">
        <w:rPr>
          <w:lang w:val="fr-CA"/>
        </w:rPr>
        <w:t xml:space="preserve">et contient les </w:t>
      </w:r>
      <w:r w:rsidR="00B77540" w:rsidRPr="00EB1C9A">
        <w:rPr>
          <w:lang w:val="fr-CA"/>
        </w:rPr>
        <w:t>information</w:t>
      </w:r>
      <w:r w:rsidR="00EA455A" w:rsidRPr="00EB1C9A">
        <w:rPr>
          <w:lang w:val="fr-CA"/>
        </w:rPr>
        <w:t>s</w:t>
      </w:r>
      <w:r w:rsidR="00B77540" w:rsidRPr="00EB1C9A">
        <w:rPr>
          <w:lang w:val="fr-CA"/>
        </w:rPr>
        <w:t xml:space="preserve"> suivantes: </w:t>
      </w:r>
    </w:p>
    <w:p w:rsidR="0097645B" w:rsidRPr="00EB1C9A" w:rsidRDefault="0097645B" w:rsidP="0097645B">
      <w:pPr>
        <w:pStyle w:val="Caption"/>
        <w:jc w:val="center"/>
        <w:rPr>
          <w:sz w:val="22"/>
          <w:szCs w:val="22"/>
          <w:lang w:val="fr-CA"/>
        </w:rPr>
      </w:pPr>
      <w:bookmarkStart w:id="31" w:name="_Toc512794162"/>
      <w:r w:rsidRPr="00EB1C9A">
        <w:rPr>
          <w:sz w:val="22"/>
          <w:szCs w:val="22"/>
          <w:lang w:val="fr-CA"/>
        </w:rPr>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9</w:t>
      </w:r>
      <w:r w:rsidRPr="00EB1C9A">
        <w:rPr>
          <w:sz w:val="22"/>
          <w:szCs w:val="22"/>
          <w:lang w:val="fr-CA"/>
        </w:rPr>
        <w:fldChar w:fldCharType="end"/>
      </w:r>
      <w:r w:rsidRPr="00EB1C9A">
        <w:rPr>
          <w:sz w:val="22"/>
          <w:szCs w:val="22"/>
          <w:lang w:val="fr-CA"/>
        </w:rPr>
        <w:t>: Description de la base de données Vincent</w:t>
      </w:r>
      <w:bookmarkEnd w:id="31"/>
    </w:p>
    <w:tbl>
      <w:tblPr>
        <w:tblStyle w:val="ListTable3-Accent1"/>
        <w:tblW w:w="9464" w:type="dxa"/>
        <w:tblLayout w:type="fixed"/>
        <w:tblLook w:val="0420" w:firstRow="1" w:lastRow="0" w:firstColumn="0" w:lastColumn="0" w:noHBand="0" w:noVBand="1"/>
      </w:tblPr>
      <w:tblGrid>
        <w:gridCol w:w="776"/>
        <w:gridCol w:w="2854"/>
        <w:gridCol w:w="2917"/>
        <w:gridCol w:w="2917"/>
      </w:tblGrid>
      <w:tr w:rsidR="00DC37D7" w:rsidRPr="00EB1C9A" w:rsidTr="00DC37D7">
        <w:trPr>
          <w:cnfStyle w:val="100000000000" w:firstRow="1" w:lastRow="0" w:firstColumn="0" w:lastColumn="0" w:oddVBand="0" w:evenVBand="0" w:oddHBand="0" w:evenHBand="0" w:firstRowFirstColumn="0" w:firstRowLastColumn="0" w:lastRowFirstColumn="0" w:lastRowLastColumn="0"/>
        </w:trPr>
        <w:tc>
          <w:tcPr>
            <w:tcW w:w="776" w:type="dxa"/>
          </w:tcPr>
          <w:p w:rsidR="001453C3" w:rsidRPr="00EB1C9A" w:rsidRDefault="001453C3" w:rsidP="00B77540">
            <w:pPr>
              <w:rPr>
                <w:lang w:val="fr-CA"/>
              </w:rPr>
            </w:pPr>
            <w:r w:rsidRPr="00EB1C9A">
              <w:rPr>
                <w:lang w:val="fr-CA"/>
              </w:rPr>
              <w:t>Type</w:t>
            </w:r>
          </w:p>
        </w:tc>
        <w:tc>
          <w:tcPr>
            <w:tcW w:w="2854" w:type="dxa"/>
          </w:tcPr>
          <w:p w:rsidR="001453C3" w:rsidRPr="00EB1C9A" w:rsidRDefault="001453C3" w:rsidP="00B77540">
            <w:pPr>
              <w:rPr>
                <w:lang w:val="fr-CA"/>
              </w:rPr>
            </w:pPr>
            <w:r w:rsidRPr="00EB1C9A">
              <w:rPr>
                <w:lang w:val="fr-CA"/>
              </w:rPr>
              <w:t>Nom</w:t>
            </w:r>
          </w:p>
        </w:tc>
        <w:tc>
          <w:tcPr>
            <w:tcW w:w="2917" w:type="dxa"/>
          </w:tcPr>
          <w:p w:rsidR="001453C3" w:rsidRPr="00EB1C9A" w:rsidRDefault="001453C3" w:rsidP="00B77540">
            <w:pPr>
              <w:rPr>
                <w:lang w:val="fr-CA"/>
              </w:rPr>
            </w:pPr>
            <w:r w:rsidRPr="00EB1C9A">
              <w:rPr>
                <w:lang w:val="fr-CA"/>
              </w:rPr>
              <w:t>Description</w:t>
            </w:r>
          </w:p>
        </w:tc>
        <w:tc>
          <w:tcPr>
            <w:tcW w:w="2917" w:type="dxa"/>
          </w:tcPr>
          <w:p w:rsidR="001453C3" w:rsidRPr="00EB1C9A" w:rsidRDefault="001453C3" w:rsidP="00B77540">
            <w:pPr>
              <w:rPr>
                <w:lang w:val="fr-CA"/>
              </w:rPr>
            </w:pPr>
            <w:r w:rsidRPr="00EB1C9A">
              <w:rPr>
                <w:lang w:val="fr-CA"/>
              </w:rPr>
              <w:t>Source</w:t>
            </w:r>
            <w:r w:rsidR="00926B53" w:rsidRPr="00EB1C9A">
              <w:rPr>
                <w:lang w:val="fr-CA"/>
              </w:rPr>
              <w:t xml:space="preserve"> des données</w:t>
            </w:r>
          </w:p>
        </w:tc>
      </w:tr>
      <w:tr w:rsidR="00DC37D7"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1453C3" w:rsidRPr="00EB1C9A" w:rsidRDefault="001453C3" w:rsidP="00B77540">
            <w:pPr>
              <w:rPr>
                <w:lang w:val="fr-CA"/>
              </w:rPr>
            </w:pPr>
            <w:r w:rsidRPr="00EB1C9A">
              <w:rPr>
                <w:lang w:val="fr-CA"/>
              </w:rPr>
              <w:t>Table</w:t>
            </w:r>
          </w:p>
        </w:tc>
        <w:tc>
          <w:tcPr>
            <w:tcW w:w="2854" w:type="dxa"/>
          </w:tcPr>
          <w:p w:rsidR="001453C3" w:rsidRPr="00EB1C9A" w:rsidRDefault="003B1BB1" w:rsidP="00B77540">
            <w:pPr>
              <w:rPr>
                <w:lang w:val="fr-CA"/>
              </w:rPr>
            </w:pPr>
            <w:r w:rsidRPr="00EB1C9A">
              <w:rPr>
                <w:lang w:val="fr-CA"/>
              </w:rPr>
              <w:t>D</w:t>
            </w:r>
            <w:r w:rsidR="001453C3" w:rsidRPr="00EB1C9A">
              <w:rPr>
                <w:lang w:val="fr-CA"/>
              </w:rPr>
              <w:t>ataprovider</w:t>
            </w:r>
          </w:p>
        </w:tc>
        <w:tc>
          <w:tcPr>
            <w:tcW w:w="2917" w:type="dxa"/>
          </w:tcPr>
          <w:p w:rsidR="001453C3" w:rsidRPr="00EB1C9A" w:rsidRDefault="001453C3" w:rsidP="00B77540">
            <w:pPr>
              <w:rPr>
                <w:lang w:val="fr-CA"/>
              </w:rPr>
            </w:pPr>
            <w:r w:rsidRPr="00EB1C9A">
              <w:rPr>
                <w:lang w:val="fr-CA"/>
              </w:rPr>
              <w:t>La source de données « wikidata.org » ou « RSS ScoresPro.com »</w:t>
            </w:r>
            <w:r w:rsidR="00712172" w:rsidRPr="00EB1C9A">
              <w:rPr>
                <w:lang w:val="fr-CA"/>
              </w:rPr>
              <w:t>.</w:t>
            </w:r>
          </w:p>
        </w:tc>
        <w:tc>
          <w:tcPr>
            <w:tcW w:w="2917" w:type="dxa"/>
          </w:tcPr>
          <w:p w:rsidR="001453C3" w:rsidRPr="00EB1C9A" w:rsidRDefault="00507085" w:rsidP="002C3E79">
            <w:pPr>
              <w:rPr>
                <w:lang w:val="fr-CA"/>
              </w:rPr>
            </w:pPr>
            <w:r w:rsidRPr="00EB1C9A">
              <w:rPr>
                <w:lang w:val="fr-CA"/>
              </w:rPr>
              <w:t xml:space="preserve">« wikidata.org » </w:t>
            </w:r>
            <w:r w:rsidR="002C3E79" w:rsidRPr="00EB1C9A">
              <w:rPr>
                <w:lang w:val="fr-CA"/>
              </w:rPr>
              <w:t>et</w:t>
            </w:r>
            <w:r w:rsidRPr="00EB1C9A">
              <w:rPr>
                <w:lang w:val="fr-CA"/>
              </w:rPr>
              <w:t xml:space="preserve"> « RSS ScoresPro.com »</w:t>
            </w:r>
          </w:p>
        </w:tc>
      </w:tr>
      <w:tr w:rsidR="00DC37D7" w:rsidRPr="00EB1C9A" w:rsidTr="00DC37D7">
        <w:tc>
          <w:tcPr>
            <w:tcW w:w="776" w:type="dxa"/>
          </w:tcPr>
          <w:p w:rsidR="001453C3" w:rsidRPr="00EB1C9A" w:rsidRDefault="001453C3" w:rsidP="001453C3">
            <w:pPr>
              <w:rPr>
                <w:lang w:val="fr-CA"/>
              </w:rPr>
            </w:pPr>
            <w:r w:rsidRPr="00EB1C9A">
              <w:rPr>
                <w:lang w:val="fr-CA"/>
              </w:rPr>
              <w:t>Table</w:t>
            </w:r>
          </w:p>
        </w:tc>
        <w:tc>
          <w:tcPr>
            <w:tcW w:w="2854" w:type="dxa"/>
          </w:tcPr>
          <w:p w:rsidR="001453C3" w:rsidRPr="00EB1C9A" w:rsidRDefault="002C3E79" w:rsidP="001453C3">
            <w:pPr>
              <w:rPr>
                <w:lang w:val="fr-CA"/>
              </w:rPr>
            </w:pPr>
            <w:r w:rsidRPr="00EB1C9A">
              <w:rPr>
                <w:lang w:val="fr-CA"/>
              </w:rPr>
              <w:t>Sport</w:t>
            </w:r>
          </w:p>
        </w:tc>
        <w:tc>
          <w:tcPr>
            <w:tcW w:w="2917" w:type="dxa"/>
          </w:tcPr>
          <w:p w:rsidR="001453C3" w:rsidRPr="00EB1C9A" w:rsidRDefault="002C3E79" w:rsidP="001453C3">
            <w:pPr>
              <w:rPr>
                <w:lang w:val="fr-CA"/>
              </w:rPr>
            </w:pPr>
            <w:r w:rsidRPr="00EB1C9A">
              <w:rPr>
                <w:lang w:val="fr-CA"/>
              </w:rPr>
              <w:t>Le sport « soccer »</w:t>
            </w:r>
            <w:r w:rsidR="00712172" w:rsidRPr="00EB1C9A">
              <w:rPr>
                <w:lang w:val="fr-CA"/>
              </w:rPr>
              <w:t>.</w:t>
            </w:r>
          </w:p>
        </w:tc>
        <w:tc>
          <w:tcPr>
            <w:tcW w:w="2917" w:type="dxa"/>
          </w:tcPr>
          <w:p w:rsidR="001453C3" w:rsidRPr="00EB1C9A" w:rsidRDefault="002C3E79" w:rsidP="001453C3">
            <w:pPr>
              <w:rPr>
                <w:lang w:val="fr-CA"/>
              </w:rPr>
            </w:pPr>
            <w:r w:rsidRPr="00EB1C9A">
              <w:rPr>
                <w:lang w:val="fr-CA"/>
              </w:rPr>
              <w:t>« wikidata.org » et « RSS ScoresPro.com »</w:t>
            </w:r>
          </w:p>
        </w:tc>
      </w:tr>
      <w:tr w:rsidR="00DC37D7"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Region</w:t>
            </w:r>
          </w:p>
        </w:tc>
        <w:tc>
          <w:tcPr>
            <w:tcW w:w="2917" w:type="dxa"/>
          </w:tcPr>
          <w:p w:rsidR="002C3E79" w:rsidRPr="00EB1C9A" w:rsidRDefault="00E05E9D" w:rsidP="002C3E79">
            <w:pPr>
              <w:rPr>
                <w:lang w:val="fr-CA"/>
              </w:rPr>
            </w:pPr>
            <w:r w:rsidRPr="00EB1C9A">
              <w:rPr>
                <w:lang w:val="fr-CA"/>
              </w:rPr>
              <w:t>L</w:t>
            </w:r>
            <w:r w:rsidR="005534B7" w:rsidRPr="00EB1C9A">
              <w:rPr>
                <w:lang w:val="fr-CA"/>
              </w:rPr>
              <w:t>e pays</w:t>
            </w:r>
            <w:r w:rsidR="00712172" w:rsidRPr="00EB1C9A">
              <w:rPr>
                <w:lang w:val="fr-CA"/>
              </w:rPr>
              <w:t>.</w:t>
            </w:r>
          </w:p>
        </w:tc>
        <w:tc>
          <w:tcPr>
            <w:tcW w:w="2917" w:type="dxa"/>
          </w:tcPr>
          <w:p w:rsidR="002C3E79" w:rsidRPr="00EB1C9A" w:rsidRDefault="002C3E79" w:rsidP="002C3E79">
            <w:pPr>
              <w:rPr>
                <w:lang w:val="fr-CA"/>
              </w:rPr>
            </w:pPr>
            <w:r w:rsidRPr="00EB1C9A">
              <w:rPr>
                <w:lang w:val="fr-CA"/>
              </w:rPr>
              <w:t>« wikidata.org » et « RSS ScoresPro.com »</w:t>
            </w:r>
          </w:p>
        </w:tc>
      </w:tr>
      <w:tr w:rsidR="00DC37D7" w:rsidRPr="00EB1C9A" w:rsidTr="00DC37D7">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Venue</w:t>
            </w:r>
          </w:p>
        </w:tc>
        <w:tc>
          <w:tcPr>
            <w:tcW w:w="2917" w:type="dxa"/>
          </w:tcPr>
          <w:p w:rsidR="002C3E79" w:rsidRPr="00EB1C9A" w:rsidRDefault="005534B7" w:rsidP="002C3E79">
            <w:pPr>
              <w:rPr>
                <w:lang w:val="fr-CA"/>
              </w:rPr>
            </w:pPr>
            <w:r w:rsidRPr="00EB1C9A">
              <w:rPr>
                <w:lang w:val="fr-CA"/>
              </w:rPr>
              <w:t>Le stade incluant son libellé (nom), ses coordonnées et sa géométrie de type Point</w:t>
            </w:r>
            <w:r w:rsidR="00712172" w:rsidRPr="00EB1C9A">
              <w:rPr>
                <w:lang w:val="fr-CA"/>
              </w:rPr>
              <w:t>.</w:t>
            </w:r>
          </w:p>
        </w:tc>
        <w:tc>
          <w:tcPr>
            <w:tcW w:w="2917" w:type="dxa"/>
          </w:tcPr>
          <w:p w:rsidR="002C3E79" w:rsidRPr="00EB1C9A" w:rsidRDefault="002C3E79" w:rsidP="002C3E79">
            <w:pPr>
              <w:rPr>
                <w:lang w:val="fr-CA"/>
              </w:rPr>
            </w:pPr>
            <w:r w:rsidRPr="00EB1C9A">
              <w:rPr>
                <w:lang w:val="fr-CA"/>
              </w:rPr>
              <w:t>« wikidata.org » et « RSS ScoresPro.com »</w:t>
            </w:r>
          </w:p>
        </w:tc>
      </w:tr>
      <w:tr w:rsidR="00DC37D7"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Headquarter</w:t>
            </w:r>
          </w:p>
        </w:tc>
        <w:tc>
          <w:tcPr>
            <w:tcW w:w="2917" w:type="dxa"/>
          </w:tcPr>
          <w:p w:rsidR="002C3E79" w:rsidRPr="00EB1C9A" w:rsidRDefault="005534B7" w:rsidP="002C3E79">
            <w:pPr>
              <w:rPr>
                <w:lang w:val="fr-CA"/>
              </w:rPr>
            </w:pPr>
            <w:r w:rsidRPr="00EB1C9A">
              <w:rPr>
                <w:lang w:val="fr-CA"/>
              </w:rPr>
              <w:t>Le nom de la ville hôte</w:t>
            </w:r>
            <w:r w:rsidR="00712172" w:rsidRPr="00EB1C9A">
              <w:rPr>
                <w:lang w:val="fr-CA"/>
              </w:rPr>
              <w:t>.</w:t>
            </w:r>
          </w:p>
        </w:tc>
        <w:tc>
          <w:tcPr>
            <w:tcW w:w="2917" w:type="dxa"/>
          </w:tcPr>
          <w:p w:rsidR="002C3E79" w:rsidRPr="00EB1C9A" w:rsidRDefault="002C3E79" w:rsidP="002C3E79">
            <w:pPr>
              <w:rPr>
                <w:lang w:val="fr-CA"/>
              </w:rPr>
            </w:pPr>
            <w:r w:rsidRPr="00EB1C9A">
              <w:rPr>
                <w:lang w:val="fr-CA"/>
              </w:rPr>
              <w:t>« wikidata.org » et « RSS ScoresPro.com »</w:t>
            </w:r>
          </w:p>
        </w:tc>
      </w:tr>
      <w:tr w:rsidR="00DC37D7" w:rsidRPr="00EB1C9A" w:rsidTr="00DC37D7">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Team</w:t>
            </w:r>
          </w:p>
        </w:tc>
        <w:tc>
          <w:tcPr>
            <w:tcW w:w="2917" w:type="dxa"/>
          </w:tcPr>
          <w:p w:rsidR="002C3E79" w:rsidRPr="00EB1C9A" w:rsidRDefault="005534B7" w:rsidP="005534B7">
            <w:pPr>
              <w:rPr>
                <w:lang w:val="fr-CA"/>
              </w:rPr>
            </w:pPr>
            <w:r w:rsidRPr="00EB1C9A">
              <w:rPr>
                <w:lang w:val="fr-CA"/>
              </w:rPr>
              <w:t>Le nom de l’équipe résidente</w:t>
            </w:r>
            <w:r w:rsidR="00712172" w:rsidRPr="00EB1C9A">
              <w:rPr>
                <w:lang w:val="fr-CA"/>
              </w:rPr>
              <w:t>.</w:t>
            </w:r>
          </w:p>
        </w:tc>
        <w:tc>
          <w:tcPr>
            <w:tcW w:w="2917" w:type="dxa"/>
          </w:tcPr>
          <w:p w:rsidR="002C3E79" w:rsidRPr="00EB1C9A" w:rsidRDefault="002C3E79" w:rsidP="002C3E79">
            <w:pPr>
              <w:rPr>
                <w:lang w:val="fr-CA"/>
              </w:rPr>
            </w:pPr>
            <w:r w:rsidRPr="00EB1C9A">
              <w:rPr>
                <w:lang w:val="fr-CA"/>
              </w:rPr>
              <w:t>« wikidata.org » et « RSS ScoresPro.com »</w:t>
            </w: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Competition</w:t>
            </w:r>
          </w:p>
        </w:tc>
        <w:tc>
          <w:tcPr>
            <w:tcW w:w="2917" w:type="dxa"/>
          </w:tcPr>
          <w:p w:rsidR="002C3E79" w:rsidRPr="00EB1C9A" w:rsidRDefault="005534B7" w:rsidP="002C3E79">
            <w:pPr>
              <w:rPr>
                <w:lang w:val="fr-CA"/>
              </w:rPr>
            </w:pPr>
            <w:r w:rsidRPr="00EB1C9A">
              <w:rPr>
                <w:lang w:val="fr-CA"/>
              </w:rPr>
              <w:t>La compétition principale à laquelle participe l’équipe résidente</w:t>
            </w:r>
            <w:r w:rsidR="00712172" w:rsidRPr="00EB1C9A">
              <w:rPr>
                <w:lang w:val="fr-CA"/>
              </w:rPr>
              <w:t>.</w:t>
            </w:r>
          </w:p>
        </w:tc>
        <w:tc>
          <w:tcPr>
            <w:tcW w:w="2917" w:type="dxa"/>
          </w:tcPr>
          <w:p w:rsidR="002C3E79" w:rsidRPr="00EB1C9A" w:rsidRDefault="002C3E79" w:rsidP="002C3E79">
            <w:pPr>
              <w:rPr>
                <w:lang w:val="fr-CA"/>
              </w:rPr>
            </w:pPr>
            <w:r w:rsidRPr="00EB1C9A">
              <w:rPr>
                <w:lang w:val="fr-CA"/>
              </w:rPr>
              <w:t>« wikidata.org » et « RSS ScoresPro.com »</w:t>
            </w:r>
          </w:p>
        </w:tc>
      </w:tr>
      <w:tr w:rsidR="00926B53" w:rsidRPr="00EB1C9A" w:rsidTr="00DC37D7">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2C3E79" w:rsidP="002C3E79">
            <w:pPr>
              <w:rPr>
                <w:lang w:val="fr-CA"/>
              </w:rPr>
            </w:pPr>
            <w:r w:rsidRPr="00EB1C9A">
              <w:rPr>
                <w:lang w:val="fr-CA"/>
              </w:rPr>
              <w:t>Fixture</w:t>
            </w:r>
          </w:p>
        </w:tc>
        <w:tc>
          <w:tcPr>
            <w:tcW w:w="2917" w:type="dxa"/>
          </w:tcPr>
          <w:p w:rsidR="002C3E79" w:rsidRPr="00EB1C9A" w:rsidRDefault="005534B7" w:rsidP="002C3E79">
            <w:pPr>
              <w:rPr>
                <w:lang w:val="fr-CA"/>
              </w:rPr>
            </w:pPr>
            <w:r w:rsidRPr="00EB1C9A">
              <w:rPr>
                <w:lang w:val="fr-CA"/>
              </w:rPr>
              <w:t>Les rencontres actives</w:t>
            </w:r>
            <w:r w:rsidR="00712172" w:rsidRPr="00EB1C9A">
              <w:rPr>
                <w:lang w:val="fr-CA"/>
              </w:rPr>
              <w:t>.</w:t>
            </w:r>
          </w:p>
        </w:tc>
        <w:tc>
          <w:tcPr>
            <w:tcW w:w="2917" w:type="dxa"/>
          </w:tcPr>
          <w:p w:rsidR="002C3E79" w:rsidRPr="00EB1C9A" w:rsidRDefault="002C3E79" w:rsidP="002C3E79">
            <w:pPr>
              <w:rPr>
                <w:lang w:val="fr-CA"/>
              </w:rPr>
            </w:pPr>
            <w:r w:rsidRPr="00EB1C9A">
              <w:rPr>
                <w:lang w:val="fr-CA"/>
              </w:rPr>
              <w:t>« RSS ScoresPro.com »</w:t>
            </w: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2C3E79" w:rsidRPr="00EB1C9A" w:rsidRDefault="002C3E79" w:rsidP="002C3E79">
            <w:pPr>
              <w:rPr>
                <w:lang w:val="fr-CA"/>
              </w:rPr>
            </w:pPr>
            <w:r w:rsidRPr="00EB1C9A">
              <w:rPr>
                <w:lang w:val="fr-CA"/>
              </w:rPr>
              <w:t>Table</w:t>
            </w:r>
          </w:p>
        </w:tc>
        <w:tc>
          <w:tcPr>
            <w:tcW w:w="2854" w:type="dxa"/>
          </w:tcPr>
          <w:p w:rsidR="002C3E79" w:rsidRPr="00EB1C9A" w:rsidRDefault="00473CC2" w:rsidP="002C3E79">
            <w:pPr>
              <w:rPr>
                <w:lang w:val="fr-CA"/>
              </w:rPr>
            </w:pPr>
            <w:r w:rsidRPr="00EB1C9A">
              <w:rPr>
                <w:lang w:val="fr-CA"/>
              </w:rPr>
              <w:t>Fixture_s</w:t>
            </w:r>
            <w:r w:rsidR="002C3E79" w:rsidRPr="00EB1C9A">
              <w:rPr>
                <w:lang w:val="fr-CA"/>
              </w:rPr>
              <w:t>tatus</w:t>
            </w:r>
          </w:p>
        </w:tc>
        <w:tc>
          <w:tcPr>
            <w:tcW w:w="2917" w:type="dxa"/>
          </w:tcPr>
          <w:p w:rsidR="002C3E79" w:rsidRPr="00EB1C9A" w:rsidRDefault="005534B7" w:rsidP="002C3E79">
            <w:pPr>
              <w:rPr>
                <w:lang w:val="fr-CA"/>
              </w:rPr>
            </w:pPr>
            <w:r w:rsidRPr="00EB1C9A">
              <w:rPr>
                <w:lang w:val="fr-CA"/>
              </w:rPr>
              <w:t>Les statuts des rencontres « en cours » et « terminée »</w:t>
            </w:r>
          </w:p>
        </w:tc>
        <w:tc>
          <w:tcPr>
            <w:tcW w:w="2917" w:type="dxa"/>
          </w:tcPr>
          <w:p w:rsidR="002C3E79" w:rsidRPr="00EB1C9A" w:rsidRDefault="002C3E79" w:rsidP="002C3E79">
            <w:pPr>
              <w:rPr>
                <w:lang w:val="fr-CA"/>
              </w:rPr>
            </w:pPr>
            <w:r w:rsidRPr="00EB1C9A">
              <w:rPr>
                <w:lang w:val="fr-CA"/>
              </w:rPr>
              <w:t>« RSS ScoresPro.com »</w:t>
            </w:r>
          </w:p>
        </w:tc>
      </w:tr>
      <w:tr w:rsidR="00926B53" w:rsidRPr="00EB1C9A" w:rsidTr="00DC37D7">
        <w:tc>
          <w:tcPr>
            <w:tcW w:w="776" w:type="dxa"/>
          </w:tcPr>
          <w:p w:rsidR="002C3E79" w:rsidRPr="00EB1C9A" w:rsidRDefault="002C3E79" w:rsidP="002C3E79">
            <w:pPr>
              <w:rPr>
                <w:lang w:val="fr-CA"/>
              </w:rPr>
            </w:pPr>
            <w:r w:rsidRPr="00EB1C9A">
              <w:rPr>
                <w:lang w:val="fr-CA"/>
              </w:rPr>
              <w:lastRenderedPageBreak/>
              <w:t>Table</w:t>
            </w:r>
          </w:p>
        </w:tc>
        <w:tc>
          <w:tcPr>
            <w:tcW w:w="2854" w:type="dxa"/>
          </w:tcPr>
          <w:p w:rsidR="002C3E79" w:rsidRPr="00EB1C9A" w:rsidRDefault="002C3E79" w:rsidP="002C3E79">
            <w:pPr>
              <w:rPr>
                <w:lang w:val="fr-CA"/>
              </w:rPr>
            </w:pPr>
            <w:r w:rsidRPr="00EB1C9A">
              <w:rPr>
                <w:lang w:val="fr-CA"/>
              </w:rPr>
              <w:t>Fixture_archive</w:t>
            </w:r>
          </w:p>
        </w:tc>
        <w:tc>
          <w:tcPr>
            <w:tcW w:w="2917" w:type="dxa"/>
          </w:tcPr>
          <w:p w:rsidR="002C3E79" w:rsidRPr="00EB1C9A" w:rsidRDefault="00A26122" w:rsidP="002C3E79">
            <w:pPr>
              <w:rPr>
                <w:lang w:val="fr-CA"/>
              </w:rPr>
            </w:pPr>
            <w:r w:rsidRPr="00EB1C9A">
              <w:rPr>
                <w:lang w:val="fr-CA"/>
              </w:rPr>
              <w:t>L</w:t>
            </w:r>
            <w:r w:rsidR="005534B7" w:rsidRPr="00EB1C9A">
              <w:rPr>
                <w:lang w:val="fr-CA"/>
              </w:rPr>
              <w:t>es rencontres des 24 dernières heures</w:t>
            </w:r>
            <w:r w:rsidR="00712172" w:rsidRPr="00EB1C9A">
              <w:rPr>
                <w:lang w:val="fr-CA"/>
              </w:rPr>
              <w:t>.</w:t>
            </w:r>
          </w:p>
        </w:tc>
        <w:tc>
          <w:tcPr>
            <w:tcW w:w="2917" w:type="dxa"/>
          </w:tcPr>
          <w:p w:rsidR="002C3E79" w:rsidRPr="00EB1C9A" w:rsidRDefault="002C3E79" w:rsidP="002C3E79">
            <w:pPr>
              <w:rPr>
                <w:lang w:val="fr-CA"/>
              </w:rPr>
            </w:pPr>
            <w:r w:rsidRPr="00EB1C9A">
              <w:rPr>
                <w:lang w:val="fr-CA"/>
              </w:rPr>
              <w:t>« RSS ScoresPro.com »</w:t>
            </w: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926B53" w:rsidRPr="00EB1C9A" w:rsidRDefault="00926B53" w:rsidP="002C3E79">
            <w:pPr>
              <w:rPr>
                <w:lang w:val="fr-CA"/>
              </w:rPr>
            </w:pPr>
            <w:r w:rsidRPr="00EB1C9A">
              <w:rPr>
                <w:lang w:val="fr-CA"/>
              </w:rPr>
              <w:t xml:space="preserve">Table </w:t>
            </w:r>
          </w:p>
        </w:tc>
        <w:tc>
          <w:tcPr>
            <w:tcW w:w="2854" w:type="dxa"/>
          </w:tcPr>
          <w:p w:rsidR="00926B53" w:rsidRPr="00EB1C9A" w:rsidRDefault="00926B53" w:rsidP="002C3E79">
            <w:pPr>
              <w:rPr>
                <w:lang w:val="fr-CA"/>
              </w:rPr>
            </w:pPr>
            <w:r w:rsidRPr="00EB1C9A">
              <w:rPr>
                <w:lang w:val="fr-CA"/>
              </w:rPr>
              <w:t>Active_fixture_venue</w:t>
            </w:r>
          </w:p>
        </w:tc>
        <w:tc>
          <w:tcPr>
            <w:tcW w:w="2917" w:type="dxa"/>
          </w:tcPr>
          <w:p w:rsidR="00926B53" w:rsidRPr="00EB1C9A" w:rsidRDefault="008C3E52" w:rsidP="008C3E52">
            <w:pPr>
              <w:rPr>
                <w:lang w:val="fr-CA"/>
              </w:rPr>
            </w:pPr>
            <w:r w:rsidRPr="00EB1C9A">
              <w:rPr>
                <w:lang w:val="fr-CA"/>
              </w:rPr>
              <w:t>Les rencontres activent qui peuvent être représentées sur une carte.</w:t>
            </w:r>
          </w:p>
        </w:tc>
        <w:tc>
          <w:tcPr>
            <w:tcW w:w="2917" w:type="dxa"/>
          </w:tcPr>
          <w:p w:rsidR="00926B53" w:rsidRPr="00EB1C9A" w:rsidRDefault="00926B53" w:rsidP="002C3E79">
            <w:pPr>
              <w:rPr>
                <w:lang w:val="fr-CA"/>
              </w:rPr>
            </w:pPr>
            <w:r w:rsidRPr="00EB1C9A">
              <w:rPr>
                <w:lang w:val="fr-CA"/>
              </w:rPr>
              <w:t>« wikidata.org »</w:t>
            </w:r>
          </w:p>
        </w:tc>
      </w:tr>
      <w:tr w:rsidR="00926B53" w:rsidRPr="00EB1C9A" w:rsidTr="00DC37D7">
        <w:tc>
          <w:tcPr>
            <w:tcW w:w="776" w:type="dxa"/>
          </w:tcPr>
          <w:p w:rsidR="00926B53" w:rsidRPr="00EB1C9A" w:rsidRDefault="00926B53" w:rsidP="002C3E79">
            <w:pPr>
              <w:rPr>
                <w:lang w:val="fr-CA"/>
              </w:rPr>
            </w:pPr>
            <w:r w:rsidRPr="00EB1C9A">
              <w:rPr>
                <w:lang w:val="fr-CA"/>
              </w:rPr>
              <w:t>Vue</w:t>
            </w:r>
          </w:p>
        </w:tc>
        <w:tc>
          <w:tcPr>
            <w:tcW w:w="2854" w:type="dxa"/>
          </w:tcPr>
          <w:p w:rsidR="00926B53" w:rsidRPr="00EB1C9A" w:rsidRDefault="00926B53" w:rsidP="002C3E79">
            <w:pPr>
              <w:rPr>
                <w:lang w:val="fr-CA"/>
              </w:rPr>
            </w:pPr>
            <w:r w:rsidRPr="00EB1C9A">
              <w:rPr>
                <w:lang w:val="fr-CA"/>
              </w:rPr>
              <w:t>V_active_fixture_venue_init</w:t>
            </w:r>
          </w:p>
        </w:tc>
        <w:tc>
          <w:tcPr>
            <w:tcW w:w="2917" w:type="dxa"/>
          </w:tcPr>
          <w:p w:rsidR="00926B53" w:rsidRPr="00EB1C9A" w:rsidRDefault="00A70FF3" w:rsidP="00E1199F">
            <w:pPr>
              <w:rPr>
                <w:lang w:val="fr-CA"/>
              </w:rPr>
            </w:pPr>
            <w:r w:rsidRPr="00EB1C9A">
              <w:rPr>
                <w:lang w:val="fr-CA"/>
              </w:rPr>
              <w:t xml:space="preserve">Association des </w:t>
            </w:r>
            <w:r w:rsidR="00E1199F" w:rsidRPr="00EB1C9A">
              <w:rPr>
                <w:lang w:val="fr-CA"/>
              </w:rPr>
              <w:t xml:space="preserve">rencontres activent qui peuvent être représentées sur une carte avec les autres éléments (stade, </w:t>
            </w:r>
            <w:r w:rsidR="004214F6" w:rsidRPr="00EB1C9A">
              <w:rPr>
                <w:lang w:val="fr-CA"/>
              </w:rPr>
              <w:t xml:space="preserve">pays, </w:t>
            </w:r>
            <w:r w:rsidR="00E1199F" w:rsidRPr="00EB1C9A">
              <w:rPr>
                <w:lang w:val="fr-CA"/>
              </w:rPr>
              <w:t>sport, équipe, compétition)</w:t>
            </w:r>
            <w:r w:rsidR="00174269" w:rsidRPr="00EB1C9A">
              <w:rPr>
                <w:lang w:val="fr-CA"/>
              </w:rPr>
              <w:t>.</w:t>
            </w:r>
            <w:r w:rsidR="00E1199F" w:rsidRPr="00EB1C9A">
              <w:rPr>
                <w:lang w:val="fr-CA"/>
              </w:rPr>
              <w:t xml:space="preserve"> </w:t>
            </w:r>
          </w:p>
        </w:tc>
        <w:tc>
          <w:tcPr>
            <w:tcW w:w="2917" w:type="dxa"/>
          </w:tcPr>
          <w:p w:rsidR="00926B53" w:rsidRPr="00EB1C9A" w:rsidRDefault="00926B53" w:rsidP="002C3E79">
            <w:pPr>
              <w:rPr>
                <w:lang w:val="fr-CA"/>
              </w:rPr>
            </w:pPr>
            <w:r w:rsidRPr="00EB1C9A">
              <w:rPr>
                <w:lang w:val="fr-CA"/>
              </w:rPr>
              <w:t>« wikidata.org »</w:t>
            </w: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926B53" w:rsidRPr="00EB1C9A" w:rsidRDefault="00926B53" w:rsidP="00926B53">
            <w:pPr>
              <w:rPr>
                <w:lang w:val="fr-CA"/>
              </w:rPr>
            </w:pPr>
            <w:r w:rsidRPr="00EB1C9A">
              <w:rPr>
                <w:lang w:val="fr-CA"/>
              </w:rPr>
              <w:t>Vue</w:t>
            </w:r>
          </w:p>
        </w:tc>
        <w:tc>
          <w:tcPr>
            <w:tcW w:w="2854" w:type="dxa"/>
          </w:tcPr>
          <w:p w:rsidR="00926B53" w:rsidRPr="00EB1C9A" w:rsidRDefault="00926B53" w:rsidP="00926B53">
            <w:pPr>
              <w:rPr>
                <w:lang w:val="fr-CA"/>
              </w:rPr>
            </w:pPr>
            <w:r w:rsidRPr="00EB1C9A">
              <w:rPr>
                <w:lang w:val="fr-CA"/>
              </w:rPr>
              <w:t>V_active_fixture_venue</w:t>
            </w:r>
          </w:p>
        </w:tc>
        <w:tc>
          <w:tcPr>
            <w:tcW w:w="2917" w:type="dxa"/>
          </w:tcPr>
          <w:p w:rsidR="00926B53" w:rsidRPr="00EB1C9A" w:rsidRDefault="00EB4623" w:rsidP="00DC37D7">
            <w:pPr>
              <w:rPr>
                <w:lang w:val="fr-CA"/>
              </w:rPr>
            </w:pPr>
            <w:r w:rsidRPr="00EB1C9A">
              <w:rPr>
                <w:lang w:val="fr-CA"/>
              </w:rPr>
              <w:t>Résultat final et filtré</w:t>
            </w:r>
            <w:r w:rsidR="00E1199F" w:rsidRPr="00EB1C9A">
              <w:rPr>
                <w:lang w:val="fr-CA"/>
              </w:rPr>
              <w:t xml:space="preserve"> des</w:t>
            </w:r>
            <w:r w:rsidR="00A70FF3" w:rsidRPr="00EB1C9A">
              <w:rPr>
                <w:lang w:val="fr-CA"/>
              </w:rPr>
              <w:t xml:space="preserve"> rencontres activent avec leurs éléments </w:t>
            </w:r>
            <w:r w:rsidRPr="00EB1C9A">
              <w:rPr>
                <w:lang w:val="fr-CA"/>
              </w:rPr>
              <w:t>respectifs, sans doublon de stade (id)</w:t>
            </w:r>
            <w:r w:rsidR="00712172" w:rsidRPr="00EB1C9A">
              <w:rPr>
                <w:lang w:val="fr-CA"/>
              </w:rPr>
              <w:t>,</w:t>
            </w:r>
            <w:r w:rsidRPr="00EB1C9A">
              <w:rPr>
                <w:lang w:val="fr-CA"/>
              </w:rPr>
              <w:t xml:space="preserve"> potentiellement dû à des noms de stades similaires dans le même pays. </w:t>
            </w:r>
            <w:r w:rsidR="00E1199F" w:rsidRPr="00EB1C9A">
              <w:rPr>
                <w:lang w:val="fr-CA"/>
              </w:rPr>
              <w:t xml:space="preserve"> </w:t>
            </w:r>
            <w:r w:rsidR="00DC37D7" w:rsidRPr="00EB1C9A">
              <w:rPr>
                <w:lang w:val="fr-CA"/>
              </w:rPr>
              <w:t xml:space="preserve">Le résultat de cette vue remplacera le contenu de la table </w:t>
            </w:r>
            <w:r w:rsidR="00F97FB3" w:rsidRPr="00EB1C9A">
              <w:rPr>
                <w:lang w:val="fr-CA"/>
              </w:rPr>
              <w:t>« </w:t>
            </w:r>
            <w:r w:rsidR="00DC37D7" w:rsidRPr="00EB1C9A">
              <w:rPr>
                <w:lang w:val="fr-CA"/>
              </w:rPr>
              <w:t>active_fixture_venue</w:t>
            </w:r>
            <w:r w:rsidR="00F97FB3" w:rsidRPr="00EB1C9A">
              <w:rPr>
                <w:lang w:val="fr-CA"/>
              </w:rPr>
              <w:t> » après chaque lecture du flux RSS.</w:t>
            </w:r>
            <w:r w:rsidR="00DC37D7" w:rsidRPr="00EB1C9A">
              <w:rPr>
                <w:lang w:val="fr-CA"/>
              </w:rPr>
              <w:t xml:space="preserve"> </w:t>
            </w:r>
          </w:p>
        </w:tc>
        <w:tc>
          <w:tcPr>
            <w:tcW w:w="2917" w:type="dxa"/>
          </w:tcPr>
          <w:p w:rsidR="00926B53" w:rsidRPr="00EB1C9A" w:rsidRDefault="00926B53" w:rsidP="00926B53">
            <w:pPr>
              <w:rPr>
                <w:lang w:val="fr-CA"/>
              </w:rPr>
            </w:pPr>
            <w:r w:rsidRPr="00EB1C9A">
              <w:rPr>
                <w:lang w:val="fr-CA"/>
              </w:rPr>
              <w:t>« wikidata.org »</w:t>
            </w:r>
          </w:p>
        </w:tc>
      </w:tr>
      <w:tr w:rsidR="00926B53" w:rsidRPr="00EB1C9A" w:rsidTr="00DC37D7">
        <w:tc>
          <w:tcPr>
            <w:tcW w:w="776" w:type="dxa"/>
          </w:tcPr>
          <w:p w:rsidR="00926B53" w:rsidRPr="00EB1C9A" w:rsidRDefault="00926B53" w:rsidP="00926B53">
            <w:pPr>
              <w:rPr>
                <w:lang w:val="fr-CA"/>
              </w:rPr>
            </w:pPr>
            <w:r w:rsidRPr="00EB1C9A">
              <w:rPr>
                <w:lang w:val="fr-CA"/>
              </w:rPr>
              <w:t>Vue</w:t>
            </w:r>
          </w:p>
        </w:tc>
        <w:tc>
          <w:tcPr>
            <w:tcW w:w="2854" w:type="dxa"/>
          </w:tcPr>
          <w:p w:rsidR="00926B53" w:rsidRPr="00EB1C9A" w:rsidRDefault="00926B53" w:rsidP="00926B53">
            <w:pPr>
              <w:rPr>
                <w:lang w:val="fr-CA"/>
              </w:rPr>
            </w:pPr>
            <w:r w:rsidRPr="00EB1C9A">
              <w:rPr>
                <w:lang w:val="fr-CA"/>
              </w:rPr>
              <w:t>V_venue</w:t>
            </w:r>
          </w:p>
        </w:tc>
        <w:tc>
          <w:tcPr>
            <w:tcW w:w="2917" w:type="dxa"/>
          </w:tcPr>
          <w:p w:rsidR="00926B53" w:rsidRPr="00EB1C9A" w:rsidRDefault="003257CE" w:rsidP="003257CE">
            <w:pPr>
              <w:rPr>
                <w:lang w:val="fr-CA"/>
              </w:rPr>
            </w:pPr>
            <w:r w:rsidRPr="00EB1C9A">
              <w:rPr>
                <w:lang w:val="fr-CA"/>
              </w:rPr>
              <w:t xml:space="preserve">Vue </w:t>
            </w:r>
            <w:r w:rsidR="0033059F" w:rsidRPr="00EB1C9A">
              <w:rPr>
                <w:lang w:val="fr-CA"/>
              </w:rPr>
              <w:t xml:space="preserve">simplifiée et </w:t>
            </w:r>
            <w:r w:rsidRPr="00EB1C9A">
              <w:rPr>
                <w:lang w:val="fr-CA"/>
              </w:rPr>
              <w:t>filtré</w:t>
            </w:r>
            <w:r w:rsidR="00B8213D" w:rsidRPr="00EB1C9A">
              <w:rPr>
                <w:lang w:val="fr-CA"/>
              </w:rPr>
              <w:t>e</w:t>
            </w:r>
            <w:r w:rsidRPr="00EB1C9A">
              <w:rPr>
                <w:lang w:val="fr-CA"/>
              </w:rPr>
              <w:t xml:space="preserve"> de la table </w:t>
            </w:r>
            <w:r w:rsidR="00D312B9" w:rsidRPr="00EB1C9A">
              <w:rPr>
                <w:lang w:val="fr-CA"/>
              </w:rPr>
              <w:t>« </w:t>
            </w:r>
            <w:r w:rsidRPr="00EB1C9A">
              <w:rPr>
                <w:lang w:val="fr-CA"/>
              </w:rPr>
              <w:t>Venue</w:t>
            </w:r>
            <w:r w:rsidR="00D312B9" w:rsidRPr="00EB1C9A">
              <w:rPr>
                <w:lang w:val="fr-CA"/>
              </w:rPr>
              <w:t> »</w:t>
            </w:r>
            <w:r w:rsidRPr="00EB1C9A">
              <w:rPr>
                <w:lang w:val="fr-CA"/>
              </w:rPr>
              <w:t>, excluant les stades sans référence spatiale (coordonnées 999.99999)</w:t>
            </w:r>
            <w:r w:rsidR="002324FF" w:rsidRPr="00EB1C9A">
              <w:rPr>
                <w:lang w:val="fr-CA"/>
              </w:rPr>
              <w:t>.</w:t>
            </w:r>
          </w:p>
        </w:tc>
        <w:tc>
          <w:tcPr>
            <w:tcW w:w="2917" w:type="dxa"/>
          </w:tcPr>
          <w:p w:rsidR="00926B53" w:rsidRPr="00EB1C9A" w:rsidRDefault="00926B53" w:rsidP="00926B53">
            <w:pPr>
              <w:rPr>
                <w:lang w:val="fr-CA"/>
              </w:rPr>
            </w:pP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926B53" w:rsidRPr="00EB1C9A" w:rsidRDefault="00926B53" w:rsidP="00926B53">
            <w:pPr>
              <w:rPr>
                <w:lang w:val="fr-CA"/>
              </w:rPr>
            </w:pPr>
            <w:r w:rsidRPr="00EB1C9A">
              <w:rPr>
                <w:lang w:val="fr-CA"/>
              </w:rPr>
              <w:t>Vue</w:t>
            </w:r>
          </w:p>
        </w:tc>
        <w:tc>
          <w:tcPr>
            <w:tcW w:w="2854" w:type="dxa"/>
          </w:tcPr>
          <w:p w:rsidR="00926B53" w:rsidRPr="00EB1C9A" w:rsidRDefault="00926B53" w:rsidP="00926B53">
            <w:pPr>
              <w:rPr>
                <w:lang w:val="fr-CA"/>
              </w:rPr>
            </w:pPr>
            <w:r w:rsidRPr="00EB1C9A">
              <w:rPr>
                <w:lang w:val="fr-CA"/>
              </w:rPr>
              <w:t>V_venue_ext</w:t>
            </w:r>
          </w:p>
        </w:tc>
        <w:tc>
          <w:tcPr>
            <w:tcW w:w="2917" w:type="dxa"/>
          </w:tcPr>
          <w:p w:rsidR="00926B53" w:rsidRPr="00EB1C9A" w:rsidRDefault="00FC1BE0" w:rsidP="00926B53">
            <w:pPr>
              <w:rPr>
                <w:lang w:val="fr-CA"/>
              </w:rPr>
            </w:pPr>
            <w:r w:rsidRPr="00EB1C9A">
              <w:rPr>
                <w:lang w:val="fr-CA"/>
              </w:rPr>
              <w:t>Association des stades qui peuvent être représentés sur une carte avec les autres éléments respectifs (sport, pays, équipe, compétition).</w:t>
            </w:r>
          </w:p>
        </w:tc>
        <w:tc>
          <w:tcPr>
            <w:tcW w:w="2917" w:type="dxa"/>
          </w:tcPr>
          <w:p w:rsidR="00926B53" w:rsidRPr="00EB1C9A" w:rsidRDefault="00926B53" w:rsidP="00926B53">
            <w:pPr>
              <w:rPr>
                <w:lang w:val="fr-CA"/>
              </w:rPr>
            </w:pPr>
            <w:r w:rsidRPr="00EB1C9A">
              <w:rPr>
                <w:lang w:val="fr-CA"/>
              </w:rPr>
              <w:t>« wikidata.org »</w:t>
            </w:r>
          </w:p>
        </w:tc>
      </w:tr>
      <w:tr w:rsidR="00926B53" w:rsidRPr="00EB1C9A" w:rsidTr="00DC37D7">
        <w:tc>
          <w:tcPr>
            <w:tcW w:w="776" w:type="dxa"/>
          </w:tcPr>
          <w:p w:rsidR="00926B53" w:rsidRPr="00EB1C9A" w:rsidRDefault="00926B53" w:rsidP="00926B53">
            <w:pPr>
              <w:rPr>
                <w:lang w:val="fr-CA"/>
              </w:rPr>
            </w:pPr>
            <w:r w:rsidRPr="00EB1C9A">
              <w:rPr>
                <w:lang w:val="fr-CA"/>
              </w:rPr>
              <w:t>Vue</w:t>
            </w:r>
          </w:p>
        </w:tc>
        <w:tc>
          <w:tcPr>
            <w:tcW w:w="2854" w:type="dxa"/>
          </w:tcPr>
          <w:p w:rsidR="00926B53" w:rsidRPr="00EB1C9A" w:rsidRDefault="00926B53" w:rsidP="00926B53">
            <w:pPr>
              <w:rPr>
                <w:lang w:val="fr-CA"/>
              </w:rPr>
            </w:pPr>
            <w:r w:rsidRPr="00EB1C9A">
              <w:rPr>
                <w:lang w:val="fr-CA"/>
              </w:rPr>
              <w:t>V_in_progress_fixture_venue</w:t>
            </w:r>
          </w:p>
        </w:tc>
        <w:tc>
          <w:tcPr>
            <w:tcW w:w="2917" w:type="dxa"/>
          </w:tcPr>
          <w:p w:rsidR="00926B53" w:rsidRPr="00EB1C9A" w:rsidRDefault="00285EE0" w:rsidP="00533F73">
            <w:pPr>
              <w:rPr>
                <w:lang w:val="fr-CA"/>
              </w:rPr>
            </w:pPr>
            <w:r w:rsidRPr="00EB1C9A">
              <w:rPr>
                <w:lang w:val="fr-CA"/>
              </w:rPr>
              <w:t xml:space="preserve">Retourne les éléments de la table </w:t>
            </w:r>
            <w:r w:rsidR="004C418D" w:rsidRPr="00EB1C9A">
              <w:rPr>
                <w:lang w:val="fr-CA"/>
              </w:rPr>
              <w:t>« </w:t>
            </w:r>
            <w:r w:rsidRPr="00EB1C9A">
              <w:rPr>
                <w:lang w:val="fr-CA"/>
              </w:rPr>
              <w:t>active_fixture_venue</w:t>
            </w:r>
            <w:r w:rsidR="004C418D" w:rsidRPr="00EB1C9A">
              <w:rPr>
                <w:lang w:val="fr-CA"/>
              </w:rPr>
              <w:t> »</w:t>
            </w:r>
            <w:r w:rsidRPr="00EB1C9A">
              <w:rPr>
                <w:lang w:val="fr-CA"/>
              </w:rPr>
              <w:t xml:space="preserve"> qui ont le statut « en cours »</w:t>
            </w:r>
            <w:r w:rsidR="00185801" w:rsidRPr="00EB1C9A">
              <w:rPr>
                <w:lang w:val="fr-CA"/>
              </w:rPr>
              <w:t>.</w:t>
            </w:r>
          </w:p>
        </w:tc>
        <w:tc>
          <w:tcPr>
            <w:tcW w:w="2917" w:type="dxa"/>
          </w:tcPr>
          <w:p w:rsidR="00926B53" w:rsidRPr="00EB1C9A" w:rsidRDefault="00926B53" w:rsidP="00926B53">
            <w:pPr>
              <w:rPr>
                <w:lang w:val="fr-CA"/>
              </w:rPr>
            </w:pPr>
            <w:r w:rsidRPr="00EB1C9A">
              <w:rPr>
                <w:lang w:val="fr-CA"/>
              </w:rPr>
              <w:t>« wikidata.org »</w:t>
            </w:r>
          </w:p>
        </w:tc>
      </w:tr>
      <w:tr w:rsidR="00926B53" w:rsidRPr="00EB1C9A" w:rsidTr="00DC37D7">
        <w:trPr>
          <w:cnfStyle w:val="000000100000" w:firstRow="0" w:lastRow="0" w:firstColumn="0" w:lastColumn="0" w:oddVBand="0" w:evenVBand="0" w:oddHBand="1" w:evenHBand="0" w:firstRowFirstColumn="0" w:firstRowLastColumn="0" w:lastRowFirstColumn="0" w:lastRowLastColumn="0"/>
        </w:trPr>
        <w:tc>
          <w:tcPr>
            <w:tcW w:w="776" w:type="dxa"/>
          </w:tcPr>
          <w:p w:rsidR="00926B53" w:rsidRPr="00EB1C9A" w:rsidRDefault="00926B53" w:rsidP="00926B53">
            <w:pPr>
              <w:rPr>
                <w:lang w:val="fr-CA"/>
              </w:rPr>
            </w:pPr>
            <w:r w:rsidRPr="00EB1C9A">
              <w:rPr>
                <w:lang w:val="fr-CA"/>
              </w:rPr>
              <w:t>Vue</w:t>
            </w:r>
          </w:p>
        </w:tc>
        <w:tc>
          <w:tcPr>
            <w:tcW w:w="2854" w:type="dxa"/>
          </w:tcPr>
          <w:p w:rsidR="00926B53" w:rsidRPr="00EB1C9A" w:rsidRDefault="00926B53" w:rsidP="00926B53">
            <w:pPr>
              <w:rPr>
                <w:lang w:val="fr-CA"/>
              </w:rPr>
            </w:pPr>
            <w:r w:rsidRPr="00EB1C9A">
              <w:rPr>
                <w:lang w:val="fr-CA"/>
              </w:rPr>
              <w:t>V_finished_fixture_venue</w:t>
            </w:r>
          </w:p>
        </w:tc>
        <w:tc>
          <w:tcPr>
            <w:tcW w:w="2917" w:type="dxa"/>
          </w:tcPr>
          <w:p w:rsidR="00926B53" w:rsidRPr="00EB1C9A" w:rsidRDefault="004C418D" w:rsidP="000A31A0">
            <w:pPr>
              <w:rPr>
                <w:lang w:val="fr-CA"/>
              </w:rPr>
            </w:pPr>
            <w:r w:rsidRPr="00EB1C9A">
              <w:rPr>
                <w:lang w:val="fr-CA"/>
              </w:rPr>
              <w:t>Retourne les éléments de la table « active_fixture_venue » qui ont le statut « </w:t>
            </w:r>
            <w:r w:rsidR="000A31A0" w:rsidRPr="00EB1C9A">
              <w:rPr>
                <w:lang w:val="fr-CA"/>
              </w:rPr>
              <w:t>terminé</w:t>
            </w:r>
            <w:r w:rsidRPr="00EB1C9A">
              <w:rPr>
                <w:lang w:val="fr-CA"/>
              </w:rPr>
              <w:t> »</w:t>
            </w:r>
            <w:r w:rsidR="000A31A0" w:rsidRPr="00EB1C9A">
              <w:rPr>
                <w:lang w:val="fr-CA"/>
              </w:rPr>
              <w:t>.</w:t>
            </w:r>
          </w:p>
        </w:tc>
        <w:tc>
          <w:tcPr>
            <w:tcW w:w="2917" w:type="dxa"/>
          </w:tcPr>
          <w:p w:rsidR="00926B53" w:rsidRPr="00EB1C9A" w:rsidRDefault="00926B53" w:rsidP="00926B53">
            <w:pPr>
              <w:rPr>
                <w:lang w:val="fr-CA"/>
              </w:rPr>
            </w:pPr>
            <w:r w:rsidRPr="00EB1C9A">
              <w:rPr>
                <w:lang w:val="fr-CA"/>
              </w:rPr>
              <w:t>« wikidata.org »</w:t>
            </w:r>
          </w:p>
        </w:tc>
      </w:tr>
    </w:tbl>
    <w:p w:rsidR="001453C3" w:rsidRPr="00EB1C9A" w:rsidRDefault="001453C3" w:rsidP="00B77540">
      <w:pPr>
        <w:ind w:firstLine="720"/>
        <w:rPr>
          <w:lang w:val="fr-CA"/>
        </w:rPr>
      </w:pPr>
    </w:p>
    <w:p w:rsidR="002A3FB8" w:rsidRPr="00EB1C9A" w:rsidRDefault="00B77540" w:rsidP="009651F5">
      <w:pPr>
        <w:ind w:left="720"/>
        <w:rPr>
          <w:lang w:val="fr-CA"/>
        </w:rPr>
      </w:pPr>
      <w:r w:rsidRPr="00EB1C9A">
        <w:rPr>
          <w:lang w:val="fr-CA"/>
        </w:rPr>
        <w:t>Les tables sont mises en relation grâce à des tables d’association.</w:t>
      </w:r>
    </w:p>
    <w:p w:rsidR="007B4861" w:rsidRPr="00EB1C9A" w:rsidRDefault="007F63C6" w:rsidP="007B4861">
      <w:pPr>
        <w:pStyle w:val="Heading2"/>
        <w:numPr>
          <w:ilvl w:val="1"/>
          <w:numId w:val="1"/>
        </w:numPr>
        <w:rPr>
          <w:lang w:val="fr-CA"/>
        </w:rPr>
      </w:pPr>
      <w:bookmarkStart w:id="32" w:name="_Toc512798264"/>
      <w:r w:rsidRPr="00EB1C9A">
        <w:rPr>
          <w:lang w:val="fr-CA"/>
        </w:rPr>
        <w:lastRenderedPageBreak/>
        <w:t>C</w:t>
      </w:r>
      <w:r w:rsidR="00962959" w:rsidRPr="00EB1C9A">
        <w:rPr>
          <w:lang w:val="fr-CA"/>
        </w:rPr>
        <w:t>onfigurer un serveur cartographique en mode WMS et en mode WFS</w:t>
      </w:r>
      <w:bookmarkEnd w:id="32"/>
    </w:p>
    <w:p w:rsidR="002A3FB8" w:rsidRPr="00EB1C9A" w:rsidRDefault="00B201EF" w:rsidP="0096003B">
      <w:pPr>
        <w:ind w:firstLine="720"/>
        <w:rPr>
          <w:lang w:val="fr-CA"/>
        </w:rPr>
      </w:pPr>
      <w:r w:rsidRPr="00EB1C9A">
        <w:rPr>
          <w:lang w:val="fr-CA"/>
        </w:rPr>
        <w:t>Le serveur cartographique hébergé par le site</w:t>
      </w:r>
      <w:r w:rsidR="009D52E7" w:rsidRPr="00EB1C9A">
        <w:rPr>
          <w:lang w:val="fr-CA"/>
        </w:rPr>
        <w:t xml:space="preserve"> </w:t>
      </w:r>
      <w:r w:rsidR="009D52E7" w:rsidRPr="00EB1C9A">
        <w:rPr>
          <w:u w:val="single"/>
          <w:lang w:val="fr-CA"/>
        </w:rPr>
        <w:t>igeomedia.com</w:t>
      </w:r>
      <w:r w:rsidR="009D52E7" w:rsidRPr="00EB1C9A">
        <w:rPr>
          <w:lang w:val="fr-CA"/>
        </w:rPr>
        <w:t xml:space="preserve"> est utilisé pour contenir les fichier</w:t>
      </w:r>
      <w:r w:rsidR="00F65168" w:rsidRPr="00EB1C9A">
        <w:rPr>
          <w:lang w:val="fr-CA"/>
        </w:rPr>
        <w:t>s</w:t>
      </w:r>
      <w:r w:rsidR="009D52E7" w:rsidRPr="00EB1C9A">
        <w:rPr>
          <w:lang w:val="fr-CA"/>
        </w:rPr>
        <w:t xml:space="preserve"> shapefile ESRI et </w:t>
      </w:r>
      <w:r w:rsidRPr="00EB1C9A">
        <w:rPr>
          <w:lang w:val="fr-CA"/>
        </w:rPr>
        <w:t xml:space="preserve">configurer les couches. </w:t>
      </w:r>
    </w:p>
    <w:p w:rsidR="00F65168" w:rsidRPr="00EB1C9A" w:rsidRDefault="00F65168" w:rsidP="0096003B">
      <w:pPr>
        <w:ind w:firstLine="720"/>
        <w:rPr>
          <w:lang w:val="fr-CA"/>
        </w:rPr>
      </w:pPr>
      <w:r w:rsidRPr="00EB1C9A">
        <w:rPr>
          <w:lang w:val="fr-CA"/>
        </w:rPr>
        <w:t>Le</w:t>
      </w:r>
      <w:r w:rsidR="000B605A" w:rsidRPr="00EB1C9A">
        <w:rPr>
          <w:lang w:val="fr-CA"/>
        </w:rPr>
        <w:t>s</w:t>
      </w:r>
      <w:r w:rsidRPr="00EB1C9A">
        <w:rPr>
          <w:lang w:val="fr-CA"/>
        </w:rPr>
        <w:t xml:space="preserve"> fichiers shapefile ESRI résident dans le répertoire </w:t>
      </w:r>
      <w:r w:rsidR="003A74B1" w:rsidRPr="00EB1C9A">
        <w:rPr>
          <w:lang w:val="fr-CA"/>
        </w:rPr>
        <w:t>« /home/vincent/projet/data » du serveur.</w:t>
      </w:r>
    </w:p>
    <w:p w:rsidR="00F65168" w:rsidRPr="00EB1C9A" w:rsidRDefault="00F65168" w:rsidP="0096003B">
      <w:pPr>
        <w:ind w:firstLine="720"/>
        <w:rPr>
          <w:lang w:val="fr-CA"/>
        </w:rPr>
      </w:pPr>
      <w:r w:rsidRPr="00EB1C9A">
        <w:rPr>
          <w:lang w:val="fr-CA"/>
        </w:rPr>
        <w:t xml:space="preserve">Les </w:t>
      </w:r>
      <w:r w:rsidR="008C16E3" w:rsidRPr="00EB1C9A">
        <w:rPr>
          <w:lang w:val="fr-CA"/>
        </w:rPr>
        <w:t>fichier</w:t>
      </w:r>
      <w:r w:rsidR="001E0B5D" w:rsidRPr="00EB1C9A">
        <w:rPr>
          <w:lang w:val="fr-CA"/>
        </w:rPr>
        <w:t>s</w:t>
      </w:r>
      <w:r w:rsidR="008C16E3" w:rsidRPr="00EB1C9A">
        <w:rPr>
          <w:lang w:val="fr-CA"/>
        </w:rPr>
        <w:t xml:space="preserve"> </w:t>
      </w:r>
      <w:r w:rsidR="001E0B5D" w:rsidRPr="00EB1C9A">
        <w:rPr>
          <w:lang w:val="fr-CA"/>
        </w:rPr>
        <w:t>« .</w:t>
      </w:r>
      <w:r w:rsidR="008C16E3" w:rsidRPr="00EB1C9A">
        <w:rPr>
          <w:lang w:val="fr-CA"/>
        </w:rPr>
        <w:t>map</w:t>
      </w:r>
      <w:r w:rsidR="001E0B5D" w:rsidRPr="00EB1C9A">
        <w:rPr>
          <w:lang w:val="fr-CA"/>
        </w:rPr>
        <w:t> »</w:t>
      </w:r>
      <w:r w:rsidR="008C16E3" w:rsidRPr="00EB1C9A">
        <w:rPr>
          <w:lang w:val="fr-CA"/>
        </w:rPr>
        <w:t xml:space="preserve"> </w:t>
      </w:r>
      <w:r w:rsidRPr="00EB1C9A">
        <w:rPr>
          <w:lang w:val="fr-CA"/>
        </w:rPr>
        <w:t>sont configuré</w:t>
      </w:r>
      <w:r w:rsidR="001E0B5D" w:rsidRPr="00EB1C9A">
        <w:rPr>
          <w:lang w:val="fr-CA"/>
        </w:rPr>
        <w:t>s</w:t>
      </w:r>
      <w:r w:rsidR="008C16E3" w:rsidRPr="00EB1C9A">
        <w:rPr>
          <w:lang w:val="fr-CA"/>
        </w:rPr>
        <w:t xml:space="preserve"> dans le répertoire « /home/vincent/projet/mapfile ».</w:t>
      </w:r>
    </w:p>
    <w:p w:rsidR="00A906FE" w:rsidRPr="00EB1C9A" w:rsidRDefault="00A906FE" w:rsidP="0096003B">
      <w:pPr>
        <w:ind w:firstLine="720"/>
        <w:rPr>
          <w:lang w:val="fr-CA"/>
        </w:rPr>
      </w:pPr>
      <w:r w:rsidRPr="00EB1C9A">
        <w:rPr>
          <w:lang w:val="fr-CA"/>
        </w:rPr>
        <w:t xml:space="preserve">Le fichier </w:t>
      </w:r>
      <w:r w:rsidR="00196455" w:rsidRPr="00EB1C9A">
        <w:rPr>
          <w:lang w:val="fr-CA"/>
        </w:rPr>
        <w:t>« .</w:t>
      </w:r>
      <w:r w:rsidRPr="00EB1C9A">
        <w:rPr>
          <w:lang w:val="fr-CA"/>
        </w:rPr>
        <w:t>map</w:t>
      </w:r>
      <w:r w:rsidR="00196455" w:rsidRPr="00EB1C9A">
        <w:rPr>
          <w:lang w:val="fr-CA"/>
        </w:rPr>
        <w:t> »</w:t>
      </w:r>
      <w:r w:rsidRPr="00EB1C9A">
        <w:rPr>
          <w:lang w:val="fr-CA"/>
        </w:rPr>
        <w:t xml:space="preserve"> principal « principal.map » contient : </w:t>
      </w:r>
    </w:p>
    <w:p w:rsidR="00487261" w:rsidRPr="00EB1C9A" w:rsidRDefault="00487261" w:rsidP="003E7250">
      <w:pPr>
        <w:pStyle w:val="ListParagraph"/>
        <w:numPr>
          <w:ilvl w:val="0"/>
          <w:numId w:val="5"/>
        </w:numPr>
        <w:rPr>
          <w:lang w:val="fr-CA"/>
        </w:rPr>
      </w:pPr>
      <w:r w:rsidRPr="00EB1C9A">
        <w:rPr>
          <w:lang w:val="fr-CA"/>
        </w:rPr>
        <w:t xml:space="preserve">Le nom </w:t>
      </w:r>
      <w:r w:rsidR="00427916" w:rsidRPr="00EB1C9A">
        <w:rPr>
          <w:lang w:val="fr-CA"/>
        </w:rPr>
        <w:t>de la carte</w:t>
      </w:r>
      <w:r w:rsidR="003E7250" w:rsidRPr="00EB1C9A">
        <w:rPr>
          <w:lang w:val="fr-CA"/>
        </w:rPr>
        <w:t xml:space="preserve"> « </w:t>
      </w:r>
      <w:r w:rsidR="007A04C3" w:rsidRPr="00EB1C9A">
        <w:rPr>
          <w:lang w:val="fr-CA"/>
        </w:rPr>
        <w:t>Live_Soccer_World_</w:t>
      </w:r>
      <w:r w:rsidR="00F5543D" w:rsidRPr="00EB1C9A">
        <w:rPr>
          <w:lang w:val="fr-CA"/>
        </w:rPr>
        <w:t>Map</w:t>
      </w:r>
      <w:r w:rsidR="003E7250" w:rsidRPr="00EB1C9A">
        <w:rPr>
          <w:lang w:val="fr-CA"/>
        </w:rPr>
        <w:t> »</w:t>
      </w:r>
      <w:r w:rsidR="007A4215" w:rsidRPr="00EB1C9A">
        <w:rPr>
          <w:lang w:val="fr-CA"/>
        </w:rPr>
        <w:t>;</w:t>
      </w:r>
    </w:p>
    <w:p w:rsidR="004B1670" w:rsidRPr="00EB1C9A" w:rsidRDefault="004B1670" w:rsidP="00A906FE">
      <w:pPr>
        <w:pStyle w:val="ListParagraph"/>
        <w:numPr>
          <w:ilvl w:val="0"/>
          <w:numId w:val="5"/>
        </w:numPr>
        <w:rPr>
          <w:lang w:val="fr-CA"/>
        </w:rPr>
      </w:pPr>
      <w:r w:rsidRPr="00EB1C9A">
        <w:rPr>
          <w:lang w:val="fr-CA"/>
        </w:rPr>
        <w:t>Le type d’image PNG</w:t>
      </w:r>
      <w:r w:rsidR="007A4215" w:rsidRPr="00EB1C9A">
        <w:rPr>
          <w:lang w:val="fr-CA"/>
        </w:rPr>
        <w:t>;</w:t>
      </w:r>
    </w:p>
    <w:p w:rsidR="004B1670" w:rsidRPr="00EB1C9A" w:rsidRDefault="004B1670" w:rsidP="00A906FE">
      <w:pPr>
        <w:pStyle w:val="ListParagraph"/>
        <w:numPr>
          <w:ilvl w:val="0"/>
          <w:numId w:val="5"/>
        </w:numPr>
        <w:rPr>
          <w:lang w:val="fr-CA"/>
        </w:rPr>
      </w:pPr>
      <w:r w:rsidRPr="00EB1C9A">
        <w:rPr>
          <w:lang w:val="fr-CA"/>
        </w:rPr>
        <w:t>Les symboles référencés par les couches</w:t>
      </w:r>
      <w:r w:rsidR="00810040" w:rsidRPr="00EB1C9A">
        <w:rPr>
          <w:lang w:val="fr-CA"/>
        </w:rPr>
        <w:t xml:space="preserve"> (les pastilles verte, rouge et blanche)</w:t>
      </w:r>
      <w:r w:rsidR="007A4215" w:rsidRPr="00EB1C9A">
        <w:rPr>
          <w:lang w:val="fr-CA"/>
        </w:rPr>
        <w:t> :</w:t>
      </w:r>
    </w:p>
    <w:p w:rsidR="002855D4" w:rsidRPr="00EB1C9A" w:rsidRDefault="00F74BDC" w:rsidP="00936538">
      <w:pPr>
        <w:pStyle w:val="ListParagraph"/>
        <w:numPr>
          <w:ilvl w:val="1"/>
          <w:numId w:val="5"/>
        </w:numPr>
        <w:rPr>
          <w:lang w:val="fr-CA"/>
        </w:rPr>
      </w:pPr>
      <w:r w:rsidRPr="00EB1C9A">
        <w:rPr>
          <w:lang w:val="fr-CA"/>
        </w:rPr>
        <w:t>Pastille verte</w:t>
      </w:r>
      <w:r w:rsidR="002D5E61" w:rsidRPr="00EB1C9A">
        <w:rPr>
          <w:noProof/>
          <w:lang w:eastAsia="en-CA"/>
        </w:rPr>
        <w:drawing>
          <wp:inline distT="0" distB="0" distL="0" distR="0" wp14:anchorId="75CAB207" wp14:editId="7C1CBD09">
            <wp:extent cx="228632" cy="21910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8632" cy="219106"/>
                    </a:xfrm>
                    <a:prstGeom prst="rect">
                      <a:avLst/>
                    </a:prstGeom>
                  </pic:spPr>
                </pic:pic>
              </a:graphicData>
            </a:graphic>
          </wp:inline>
        </w:drawing>
      </w:r>
      <w:r w:rsidRPr="00EB1C9A">
        <w:rPr>
          <w:lang w:val="fr-CA"/>
        </w:rPr>
        <w:t xml:space="preserve">: </w:t>
      </w:r>
    </w:p>
    <w:p w:rsidR="00F74BDC" w:rsidRPr="00EB1C9A" w:rsidRDefault="001409A6" w:rsidP="002855D4">
      <w:pPr>
        <w:pStyle w:val="ListParagraph"/>
        <w:ind w:left="1845"/>
        <w:rPr>
          <w:lang w:val="fr-CA"/>
        </w:rPr>
      </w:pPr>
      <w:r w:rsidRPr="00EB1C9A">
        <w:rPr>
          <w:lang w:val="fr-CA"/>
        </w:rPr>
        <w:t>« </w:t>
      </w:r>
      <w:r w:rsidR="00F74BDC" w:rsidRPr="00EB1C9A">
        <w:rPr>
          <w:lang w:val="fr-CA"/>
        </w:rPr>
        <w:t>/home/vincent/public_html/live/projet/icons/green</w:t>
      </w:r>
      <w:r w:rsidR="00574B8D" w:rsidRPr="00EB1C9A">
        <w:rPr>
          <w:lang w:val="fr-CA"/>
        </w:rPr>
        <w:t>_light.png</w:t>
      </w:r>
      <w:r w:rsidRPr="00EB1C9A">
        <w:rPr>
          <w:lang w:val="fr-CA"/>
        </w:rPr>
        <w:t> »</w:t>
      </w:r>
      <w:r w:rsidR="007A4215" w:rsidRPr="00EB1C9A">
        <w:rPr>
          <w:lang w:val="fr-CA"/>
        </w:rPr>
        <w:t>;</w:t>
      </w:r>
    </w:p>
    <w:p w:rsidR="002855D4" w:rsidRPr="00EB1C9A" w:rsidRDefault="00B059E1" w:rsidP="00B059E1">
      <w:pPr>
        <w:pStyle w:val="ListParagraph"/>
        <w:numPr>
          <w:ilvl w:val="1"/>
          <w:numId w:val="5"/>
        </w:numPr>
        <w:rPr>
          <w:lang w:val="fr-CA"/>
        </w:rPr>
      </w:pPr>
      <w:r w:rsidRPr="00EB1C9A">
        <w:rPr>
          <w:lang w:val="fr-CA"/>
        </w:rPr>
        <w:t>Pastille rouge</w:t>
      </w:r>
      <w:r w:rsidRPr="00EB1C9A">
        <w:rPr>
          <w:noProof/>
          <w:lang w:eastAsia="en-CA"/>
        </w:rPr>
        <w:drawing>
          <wp:inline distT="0" distB="0" distL="0" distR="0" wp14:anchorId="6A0F63C4" wp14:editId="6B733B0E">
            <wp:extent cx="219106" cy="20957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9106" cy="209579"/>
                    </a:xfrm>
                    <a:prstGeom prst="rect">
                      <a:avLst/>
                    </a:prstGeom>
                  </pic:spPr>
                </pic:pic>
              </a:graphicData>
            </a:graphic>
          </wp:inline>
        </w:drawing>
      </w:r>
      <w:r w:rsidRPr="00EB1C9A">
        <w:rPr>
          <w:lang w:val="fr-CA"/>
        </w:rPr>
        <w:t xml:space="preserve">: </w:t>
      </w:r>
    </w:p>
    <w:p w:rsidR="00B059E1" w:rsidRPr="00EB1C9A" w:rsidRDefault="001409A6" w:rsidP="002855D4">
      <w:pPr>
        <w:pStyle w:val="ListParagraph"/>
        <w:ind w:left="1845"/>
        <w:rPr>
          <w:lang w:val="fr-CA"/>
        </w:rPr>
      </w:pPr>
      <w:r w:rsidRPr="00EB1C9A">
        <w:rPr>
          <w:lang w:val="fr-CA"/>
        </w:rPr>
        <w:t>« </w:t>
      </w:r>
      <w:r w:rsidR="00B059E1" w:rsidRPr="00EB1C9A">
        <w:rPr>
          <w:lang w:val="fr-CA"/>
        </w:rPr>
        <w:t>/home/vincent/public_html/live/projet/icons/red_light.png</w:t>
      </w:r>
      <w:r w:rsidRPr="00EB1C9A">
        <w:rPr>
          <w:lang w:val="fr-CA"/>
        </w:rPr>
        <w:t> »</w:t>
      </w:r>
      <w:r w:rsidR="007A4215" w:rsidRPr="00EB1C9A">
        <w:rPr>
          <w:lang w:val="fr-CA"/>
        </w:rPr>
        <w:t>;</w:t>
      </w:r>
    </w:p>
    <w:p w:rsidR="002855D4" w:rsidRPr="00EB1C9A" w:rsidRDefault="00F74BDC" w:rsidP="00936538">
      <w:pPr>
        <w:pStyle w:val="ListParagraph"/>
        <w:numPr>
          <w:ilvl w:val="1"/>
          <w:numId w:val="5"/>
        </w:numPr>
        <w:rPr>
          <w:lang w:val="fr-CA"/>
        </w:rPr>
      </w:pPr>
      <w:r w:rsidRPr="00EB1C9A">
        <w:rPr>
          <w:lang w:val="fr-CA"/>
        </w:rPr>
        <w:t>Pastille blanche</w:t>
      </w:r>
      <w:r w:rsidR="002D5E61" w:rsidRPr="00EB1C9A">
        <w:rPr>
          <w:noProof/>
          <w:lang w:eastAsia="en-CA"/>
        </w:rPr>
        <w:drawing>
          <wp:inline distT="0" distB="0" distL="0" distR="0" wp14:anchorId="4842A033" wp14:editId="3F089E97">
            <wp:extent cx="209579" cy="200053"/>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9579" cy="200053"/>
                    </a:xfrm>
                    <a:prstGeom prst="rect">
                      <a:avLst/>
                    </a:prstGeom>
                  </pic:spPr>
                </pic:pic>
              </a:graphicData>
            </a:graphic>
          </wp:inline>
        </w:drawing>
      </w:r>
      <w:r w:rsidRPr="00EB1C9A">
        <w:rPr>
          <w:lang w:val="fr-CA"/>
        </w:rPr>
        <w:t xml:space="preserve">: </w:t>
      </w:r>
    </w:p>
    <w:p w:rsidR="00F74BDC" w:rsidRPr="00EB1C9A" w:rsidRDefault="001409A6" w:rsidP="002855D4">
      <w:pPr>
        <w:pStyle w:val="ListParagraph"/>
        <w:ind w:left="1845"/>
        <w:rPr>
          <w:lang w:val="fr-CA"/>
        </w:rPr>
      </w:pPr>
      <w:r w:rsidRPr="00EB1C9A">
        <w:rPr>
          <w:lang w:val="fr-CA"/>
        </w:rPr>
        <w:t>« </w:t>
      </w:r>
      <w:r w:rsidR="00F74BDC" w:rsidRPr="00EB1C9A">
        <w:rPr>
          <w:lang w:val="fr-CA"/>
        </w:rPr>
        <w:t>/home/vincent/public_html/live/projet/icons/capital</w:t>
      </w:r>
      <w:r w:rsidR="00574B8D" w:rsidRPr="00EB1C9A">
        <w:rPr>
          <w:lang w:val="fr-CA"/>
        </w:rPr>
        <w:t>.png</w:t>
      </w:r>
      <w:r w:rsidRPr="00EB1C9A">
        <w:rPr>
          <w:lang w:val="fr-CA"/>
        </w:rPr>
        <w:t> »</w:t>
      </w:r>
      <w:r w:rsidR="007A4215" w:rsidRPr="00EB1C9A">
        <w:rPr>
          <w:lang w:val="fr-CA"/>
        </w:rPr>
        <w:t>;</w:t>
      </w:r>
    </w:p>
    <w:p w:rsidR="00610404" w:rsidRPr="00EB1C9A" w:rsidRDefault="00610404" w:rsidP="00A906FE">
      <w:pPr>
        <w:pStyle w:val="ListParagraph"/>
        <w:numPr>
          <w:ilvl w:val="0"/>
          <w:numId w:val="5"/>
        </w:numPr>
        <w:rPr>
          <w:lang w:val="fr-CA"/>
        </w:rPr>
      </w:pPr>
      <w:r w:rsidRPr="00EB1C9A">
        <w:rPr>
          <w:lang w:val="fr-CA"/>
        </w:rPr>
        <w:t>La projection de la carte</w:t>
      </w:r>
      <w:r w:rsidR="00C351AB" w:rsidRPr="00EB1C9A">
        <w:rPr>
          <w:lang w:val="fr-CA"/>
        </w:rPr>
        <w:t xml:space="preserve"> (</w:t>
      </w:r>
      <w:r w:rsidR="00766369" w:rsidRPr="00EB1C9A">
        <w:rPr>
          <w:lang w:val="fr-CA"/>
        </w:rPr>
        <w:t>« </w:t>
      </w:r>
      <w:r w:rsidR="00C351AB" w:rsidRPr="00EB1C9A">
        <w:rPr>
          <w:lang w:val="fr-CA"/>
        </w:rPr>
        <w:t>EPSG :4326</w:t>
      </w:r>
      <w:r w:rsidR="00766369" w:rsidRPr="00EB1C9A">
        <w:rPr>
          <w:lang w:val="fr-CA"/>
        </w:rPr>
        <w:t> »</w:t>
      </w:r>
      <w:r w:rsidR="00C351AB" w:rsidRPr="00EB1C9A">
        <w:rPr>
          <w:lang w:val="fr-CA"/>
        </w:rPr>
        <w:t>)</w:t>
      </w:r>
      <w:r w:rsidR="007A4215" w:rsidRPr="00EB1C9A">
        <w:rPr>
          <w:lang w:val="fr-CA"/>
        </w:rPr>
        <w:t>;</w:t>
      </w:r>
    </w:p>
    <w:p w:rsidR="00861F83" w:rsidRPr="00EB1C9A" w:rsidRDefault="00861F83" w:rsidP="00861F83">
      <w:pPr>
        <w:pStyle w:val="ListParagraph"/>
        <w:numPr>
          <w:ilvl w:val="0"/>
          <w:numId w:val="5"/>
        </w:numPr>
        <w:rPr>
          <w:lang w:val="fr-CA"/>
        </w:rPr>
      </w:pPr>
      <w:r w:rsidRPr="00EB1C9A">
        <w:rPr>
          <w:lang w:val="fr-CA"/>
        </w:rPr>
        <w:t>L’étendue (</w:t>
      </w:r>
      <w:r w:rsidR="00881F2C" w:rsidRPr="00EB1C9A">
        <w:rPr>
          <w:lang w:val="fr-CA"/>
        </w:rPr>
        <w:t>« </w:t>
      </w:r>
      <w:r w:rsidRPr="00EB1C9A">
        <w:rPr>
          <w:lang w:val="fr-CA"/>
        </w:rPr>
        <w:t>EXTENT -179 -89 179 89</w:t>
      </w:r>
      <w:r w:rsidR="00881F2C" w:rsidRPr="00EB1C9A">
        <w:rPr>
          <w:lang w:val="fr-CA"/>
        </w:rPr>
        <w:t> »</w:t>
      </w:r>
      <w:r w:rsidRPr="00EB1C9A">
        <w:rPr>
          <w:lang w:val="fr-CA"/>
        </w:rPr>
        <w:t>)</w:t>
      </w:r>
      <w:r w:rsidR="007A4215" w:rsidRPr="00EB1C9A">
        <w:rPr>
          <w:lang w:val="fr-CA"/>
        </w:rPr>
        <w:t>;</w:t>
      </w:r>
    </w:p>
    <w:p w:rsidR="00C64E7D" w:rsidRPr="00EB1C9A" w:rsidRDefault="00C64E7D" w:rsidP="00861F83">
      <w:pPr>
        <w:pStyle w:val="ListParagraph"/>
        <w:numPr>
          <w:ilvl w:val="0"/>
          <w:numId w:val="5"/>
        </w:numPr>
        <w:rPr>
          <w:lang w:val="fr-CA"/>
        </w:rPr>
      </w:pPr>
      <w:r w:rsidRPr="00EB1C9A">
        <w:rPr>
          <w:lang w:val="fr-CA"/>
        </w:rPr>
        <w:t>L</w:t>
      </w:r>
      <w:r w:rsidR="00D444D9" w:rsidRPr="00EB1C9A">
        <w:rPr>
          <w:lang w:val="fr-CA"/>
        </w:rPr>
        <w:t>’</w:t>
      </w:r>
      <w:r w:rsidR="0058242C" w:rsidRPr="00EB1C9A">
        <w:rPr>
          <w:lang w:val="fr-CA"/>
        </w:rPr>
        <w:t>URL</w:t>
      </w:r>
      <w:r w:rsidR="00D444D9" w:rsidRPr="00EB1C9A">
        <w:rPr>
          <w:lang w:val="fr-CA"/>
        </w:rPr>
        <w:t xml:space="preserve"> </w:t>
      </w:r>
      <w:r w:rsidR="008E2A10" w:rsidRPr="00EB1C9A">
        <w:rPr>
          <w:lang w:val="fr-CA"/>
        </w:rPr>
        <w:t xml:space="preserve">pour les services </w:t>
      </w:r>
      <w:r w:rsidRPr="00EB1C9A">
        <w:rPr>
          <w:lang w:val="fr-CA"/>
        </w:rPr>
        <w:t>WFS/WMS</w:t>
      </w:r>
    </w:p>
    <w:p w:rsidR="00C64E7D" w:rsidRPr="00EB1C9A" w:rsidRDefault="00E31403" w:rsidP="00B435A5">
      <w:pPr>
        <w:rPr>
          <w:lang w:val="fr-CA"/>
        </w:rPr>
      </w:pPr>
      <w:hyperlink r:id="rId31" w:history="1">
        <w:r w:rsidR="00AA5E8C" w:rsidRPr="00EB1C9A">
          <w:rPr>
            <w:rStyle w:val="Hyperlink"/>
            <w:lang w:val="fr-CA"/>
          </w:rPr>
          <w:t>http://igeomedia.com/cgi-bin/mapserv?map=/home/vincent/projet/mapfile/principal.map&amp;</w:t>
        </w:r>
      </w:hyperlink>
      <w:r w:rsidR="00AA5E8C" w:rsidRPr="00EB1C9A">
        <w:rPr>
          <w:lang w:val="fr-CA"/>
        </w:rPr>
        <w:t>;</w:t>
      </w:r>
    </w:p>
    <w:p w:rsidR="00A906FE" w:rsidRPr="00EB1C9A" w:rsidRDefault="00A906FE" w:rsidP="00A906FE">
      <w:pPr>
        <w:pStyle w:val="ListParagraph"/>
        <w:numPr>
          <w:ilvl w:val="0"/>
          <w:numId w:val="5"/>
        </w:numPr>
        <w:rPr>
          <w:lang w:val="fr-CA"/>
        </w:rPr>
      </w:pPr>
      <w:r w:rsidRPr="00EB1C9A">
        <w:rPr>
          <w:lang w:val="fr-CA"/>
        </w:rPr>
        <w:t>Les références aux couches </w:t>
      </w:r>
      <w:r w:rsidR="000E0D28" w:rsidRPr="00EB1C9A">
        <w:rPr>
          <w:lang w:val="fr-CA"/>
        </w:rPr>
        <w:t xml:space="preserve">de la carte </w:t>
      </w:r>
      <w:r w:rsidRPr="00EB1C9A">
        <w:rPr>
          <w:lang w:val="fr-CA"/>
        </w:rPr>
        <w:t>:</w:t>
      </w:r>
    </w:p>
    <w:p w:rsidR="00A906FE" w:rsidRPr="00EB1C9A" w:rsidRDefault="00A906FE" w:rsidP="00A906FE">
      <w:pPr>
        <w:pStyle w:val="ListParagraph"/>
        <w:numPr>
          <w:ilvl w:val="1"/>
          <w:numId w:val="5"/>
        </w:numPr>
        <w:rPr>
          <w:lang w:val="fr-CA"/>
        </w:rPr>
      </w:pPr>
      <w:r w:rsidRPr="00EB1C9A">
        <w:rPr>
          <w:lang w:val="fr-CA"/>
        </w:rPr>
        <w:t>INCLUDE "ne_10m_admin_0_countries.map"</w:t>
      </w:r>
      <w:r w:rsidR="00ED5353" w:rsidRPr="00EB1C9A">
        <w:rPr>
          <w:lang w:val="fr-CA"/>
        </w:rPr>
        <w:t>;</w:t>
      </w:r>
    </w:p>
    <w:p w:rsidR="00A906FE" w:rsidRPr="00EB1C9A" w:rsidRDefault="00116CD1" w:rsidP="00A906FE">
      <w:pPr>
        <w:pStyle w:val="ListParagraph"/>
        <w:numPr>
          <w:ilvl w:val="1"/>
          <w:numId w:val="5"/>
        </w:numPr>
        <w:rPr>
          <w:lang w:val="fr-CA"/>
        </w:rPr>
      </w:pPr>
      <w:r w:rsidRPr="00EB1C9A">
        <w:rPr>
          <w:lang w:val="fr-CA"/>
        </w:rPr>
        <w:t>INCLUDE "ne_10m_time_zones</w:t>
      </w:r>
      <w:r w:rsidR="00A906FE" w:rsidRPr="00EB1C9A">
        <w:rPr>
          <w:lang w:val="fr-CA"/>
        </w:rPr>
        <w:t>.map"</w:t>
      </w:r>
      <w:r w:rsidR="00ED5353" w:rsidRPr="00EB1C9A">
        <w:rPr>
          <w:lang w:val="fr-CA"/>
        </w:rPr>
        <w:t>;</w:t>
      </w:r>
    </w:p>
    <w:p w:rsidR="004D2D98" w:rsidRPr="00EB1C9A" w:rsidRDefault="004D2D98" w:rsidP="004D2D98">
      <w:pPr>
        <w:pStyle w:val="ListParagraph"/>
        <w:numPr>
          <w:ilvl w:val="1"/>
          <w:numId w:val="5"/>
        </w:numPr>
        <w:rPr>
          <w:lang w:val="fr-CA"/>
        </w:rPr>
      </w:pPr>
      <w:r w:rsidRPr="00EB1C9A">
        <w:rPr>
          <w:lang w:val="fr-CA"/>
        </w:rPr>
        <w:t>INCLUDE "venue_ext.map"</w:t>
      </w:r>
      <w:r w:rsidR="00ED5353" w:rsidRPr="00EB1C9A">
        <w:rPr>
          <w:lang w:val="fr-CA"/>
        </w:rPr>
        <w:t>;</w:t>
      </w:r>
    </w:p>
    <w:p w:rsidR="00A906FE" w:rsidRPr="00EB1C9A" w:rsidRDefault="00A906FE" w:rsidP="00A906FE">
      <w:pPr>
        <w:pStyle w:val="ListParagraph"/>
        <w:numPr>
          <w:ilvl w:val="1"/>
          <w:numId w:val="5"/>
        </w:numPr>
        <w:rPr>
          <w:lang w:val="fr-CA"/>
        </w:rPr>
      </w:pPr>
      <w:r w:rsidRPr="00EB1C9A">
        <w:rPr>
          <w:lang w:val="fr-CA"/>
        </w:rPr>
        <w:t>INCLUDE "fixture_in_progress.map"</w:t>
      </w:r>
      <w:r w:rsidR="00ED5353" w:rsidRPr="00EB1C9A">
        <w:rPr>
          <w:lang w:val="fr-CA"/>
        </w:rPr>
        <w:t>;</w:t>
      </w:r>
    </w:p>
    <w:p w:rsidR="00A906FE" w:rsidRPr="00EB1C9A" w:rsidRDefault="00A906FE" w:rsidP="00A906FE">
      <w:pPr>
        <w:pStyle w:val="ListParagraph"/>
        <w:numPr>
          <w:ilvl w:val="1"/>
          <w:numId w:val="5"/>
        </w:numPr>
        <w:rPr>
          <w:lang w:val="fr-CA"/>
        </w:rPr>
      </w:pPr>
      <w:r w:rsidRPr="00EB1C9A">
        <w:rPr>
          <w:lang w:val="fr-CA"/>
        </w:rPr>
        <w:t>INCLUDE "fixture_finished.map"</w:t>
      </w:r>
      <w:r w:rsidR="00ED5353" w:rsidRPr="00EB1C9A">
        <w:rPr>
          <w:lang w:val="fr-CA"/>
        </w:rPr>
        <w:t>.</w:t>
      </w:r>
    </w:p>
    <w:tbl>
      <w:tblPr>
        <w:tblStyle w:val="TableGrid"/>
        <w:tblW w:w="0" w:type="auto"/>
        <w:tblLook w:val="04A0" w:firstRow="1" w:lastRow="0" w:firstColumn="1" w:lastColumn="0" w:noHBand="0" w:noVBand="1"/>
      </w:tblPr>
      <w:tblGrid>
        <w:gridCol w:w="9350"/>
      </w:tblGrid>
      <w:tr w:rsidR="00B31510" w:rsidRPr="00EB1C9A" w:rsidTr="00B31510">
        <w:tc>
          <w:tcPr>
            <w:tcW w:w="9350" w:type="dxa"/>
          </w:tcPr>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NAME "carte_principale"</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CONFIG "MS_ERRORFILE" "/tmp/vincent_ms_error.txt"</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STATUS on</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SIZE 256 256</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MAGETYPE png</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OUTPUTFORMAT</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RIVER AGG/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IMETYPE "image/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MAGEMODE RGB</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XTENSION "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FORMATOPTION "GAMMA=0.75"</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YMBOL</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AME 'red_light'</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TYPE PIX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MAGE '/home/vincent/public_html/live/projet/icons/red_light.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TRANSPARENT 0</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lastRenderedPageBreak/>
              <w:tab/>
            </w: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SYMBOL</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green_light'</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YPE PIX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MAGE '/home/vincent/public_html/live/projet/icons/green_light.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RANSPARENT 0</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SYMBOL</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capital'</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YPE PIX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MAGE '/home/vincent/public_html/live/projet/icons/capital.png'</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RANSPARENT 0</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PROJECTION</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nit=epsg:4326"</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 EXTENT [minx] [miny] [maxx] [maxy]</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XTENT -179 -89 179 89</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WEB</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MAGEPATH "/var/www/tm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IMAGEURL "/tmp/"</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ETADATA</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title"                 "WFS Soccer Venues"</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onlineresource"        "http://igeomedia.com/cgi-bin/mapserv?map=/home/vincent/projet/mapfile/principal.map&am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 EPSG:3857"</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title"                 "WMS Soccer Venues"</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onlineresource"        "http://igeomedia.com/cgi-bin/mapserv?map=/home/vincent/projet/mapfile/principal.map&am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srs"                   "EPSG:4326 EPSG:3857"</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ows_enable_request"        "*"</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END</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NCLUDE "ne_10m_admin_0_countries.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NCLUDE "ne_10m_time_zones.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NCLUDE "fixture_in_progress.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NCLUDE "fixture_finished.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 INCLUDE "active_fixture_venue.map"</w:t>
            </w: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ab/>
              <w:t>INCLUDE "venue_ext.map"</w:t>
            </w:r>
          </w:p>
          <w:p w:rsidR="00B31510" w:rsidRPr="00EB1C9A" w:rsidRDefault="00B31510" w:rsidP="00B31510">
            <w:pPr>
              <w:rPr>
                <w:rFonts w:ascii="Courier New" w:hAnsi="Courier New" w:cs="Courier New"/>
                <w:sz w:val="16"/>
                <w:szCs w:val="16"/>
                <w:lang w:val="fr-CA"/>
              </w:rPr>
            </w:pPr>
          </w:p>
          <w:p w:rsidR="00B31510" w:rsidRPr="00EB1C9A" w:rsidRDefault="00B31510" w:rsidP="00B31510">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B31510" w:rsidRPr="00EB1C9A" w:rsidRDefault="00B31510" w:rsidP="00B31510">
      <w:pPr>
        <w:rPr>
          <w:lang w:val="fr-CA"/>
        </w:rPr>
      </w:pPr>
    </w:p>
    <w:p w:rsidR="007B4861" w:rsidRPr="00EB1C9A" w:rsidRDefault="007F63C6" w:rsidP="007B4861">
      <w:pPr>
        <w:pStyle w:val="Heading2"/>
        <w:numPr>
          <w:ilvl w:val="1"/>
          <w:numId w:val="1"/>
        </w:numPr>
        <w:rPr>
          <w:lang w:val="fr-CA"/>
        </w:rPr>
      </w:pPr>
      <w:bookmarkStart w:id="33" w:name="_Toc512798265"/>
      <w:r w:rsidRPr="00EB1C9A">
        <w:rPr>
          <w:lang w:val="fr-CA"/>
        </w:rPr>
        <w:t>D</w:t>
      </w:r>
      <w:r w:rsidR="00962959" w:rsidRPr="00EB1C9A">
        <w:rPr>
          <w:lang w:val="fr-CA"/>
        </w:rPr>
        <w:t>éfinir un style d’affichage par défaut adapté aux couches</w:t>
      </w:r>
      <w:bookmarkEnd w:id="33"/>
    </w:p>
    <w:p w:rsidR="002A3FB8" w:rsidRPr="00EB1C9A" w:rsidRDefault="00323820" w:rsidP="00A04CBB">
      <w:pPr>
        <w:ind w:firstLine="720"/>
        <w:rPr>
          <w:lang w:val="fr-CA"/>
        </w:rPr>
      </w:pPr>
      <w:r w:rsidRPr="00EB1C9A">
        <w:rPr>
          <w:lang w:val="fr-CA"/>
        </w:rPr>
        <w:t xml:space="preserve">Chaque couche a sa propre définition dans son propre fichier </w:t>
      </w:r>
      <w:r w:rsidR="006279F9" w:rsidRPr="00EB1C9A">
        <w:rPr>
          <w:lang w:val="fr-CA"/>
        </w:rPr>
        <w:t>« .</w:t>
      </w:r>
      <w:r w:rsidRPr="00EB1C9A">
        <w:rPr>
          <w:lang w:val="fr-CA"/>
        </w:rPr>
        <w:t>map</w:t>
      </w:r>
      <w:r w:rsidR="006279F9" w:rsidRPr="00EB1C9A">
        <w:rPr>
          <w:lang w:val="fr-CA"/>
        </w:rPr>
        <w:t> »</w:t>
      </w:r>
      <w:r w:rsidRPr="00EB1C9A">
        <w:rPr>
          <w:lang w:val="fr-CA"/>
        </w:rPr>
        <w:t xml:space="preserve">. </w:t>
      </w:r>
      <w:r w:rsidR="004902A2" w:rsidRPr="00EB1C9A">
        <w:rPr>
          <w:lang w:val="fr-CA"/>
        </w:rPr>
        <w:t xml:space="preserve">Ils sont tous </w:t>
      </w:r>
      <w:r w:rsidR="00D42DF1" w:rsidRPr="00EB1C9A">
        <w:rPr>
          <w:lang w:val="fr-CA"/>
        </w:rPr>
        <w:t xml:space="preserve">dans le répertoire </w:t>
      </w:r>
      <w:r w:rsidR="006279F9" w:rsidRPr="00EB1C9A">
        <w:rPr>
          <w:lang w:val="fr-CA"/>
        </w:rPr>
        <w:t>« </w:t>
      </w:r>
      <w:r w:rsidR="00D42DF1" w:rsidRPr="00EB1C9A">
        <w:rPr>
          <w:lang w:val="fr-CA"/>
        </w:rPr>
        <w:t>/home/vincent/projet/mapfile</w:t>
      </w:r>
      <w:r w:rsidR="006279F9" w:rsidRPr="00EB1C9A">
        <w:rPr>
          <w:lang w:val="fr-CA"/>
        </w:rPr>
        <w:t> »</w:t>
      </w:r>
      <w:r w:rsidR="002927E5" w:rsidRPr="00EB1C9A">
        <w:rPr>
          <w:lang w:val="fr-CA"/>
        </w:rPr>
        <w:t xml:space="preserve"> sur le serveur igeomedia.com</w:t>
      </w:r>
      <w:r w:rsidR="00B72741" w:rsidRPr="00EB1C9A">
        <w:rPr>
          <w:lang w:val="fr-CA"/>
        </w:rPr>
        <w:t>.</w:t>
      </w:r>
    </w:p>
    <w:p w:rsidR="007C207E" w:rsidRPr="00EB1C9A" w:rsidRDefault="007C207E" w:rsidP="007C207E">
      <w:pPr>
        <w:ind w:firstLine="720"/>
        <w:rPr>
          <w:lang w:val="fr-CA"/>
        </w:rPr>
      </w:pPr>
      <w:r w:rsidRPr="00EB1C9A">
        <w:rPr>
          <w:lang w:val="fr-CA"/>
        </w:rPr>
        <w:t>La projection de chacun</w:t>
      </w:r>
      <w:r w:rsidR="001E5F25" w:rsidRPr="00EB1C9A">
        <w:rPr>
          <w:lang w:val="fr-CA"/>
        </w:rPr>
        <w:t>e</w:t>
      </w:r>
      <w:r w:rsidRPr="00EB1C9A">
        <w:rPr>
          <w:lang w:val="fr-CA"/>
        </w:rPr>
        <w:t xml:space="preserve"> des couche</w:t>
      </w:r>
      <w:r w:rsidR="001E5F25" w:rsidRPr="00EB1C9A">
        <w:rPr>
          <w:lang w:val="fr-CA"/>
        </w:rPr>
        <w:t>s</w:t>
      </w:r>
      <w:r w:rsidRPr="00EB1C9A">
        <w:rPr>
          <w:lang w:val="fr-CA"/>
        </w:rPr>
        <w:t xml:space="preserve"> est identique : </w:t>
      </w:r>
      <w:r w:rsidR="001E5F25" w:rsidRPr="00EB1C9A">
        <w:rPr>
          <w:lang w:val="fr-CA"/>
        </w:rPr>
        <w:t>« </w:t>
      </w:r>
      <w:r w:rsidRPr="00EB1C9A">
        <w:rPr>
          <w:lang w:val="fr-CA"/>
        </w:rPr>
        <w:t>EPSG :4326</w:t>
      </w:r>
      <w:r w:rsidR="001E5F25" w:rsidRPr="00EB1C9A">
        <w:rPr>
          <w:lang w:val="fr-CA"/>
        </w:rPr>
        <w:t> »</w:t>
      </w:r>
      <w:r w:rsidRPr="00EB1C9A">
        <w:rPr>
          <w:lang w:val="fr-CA"/>
        </w:rPr>
        <w:t xml:space="preserve">. Ainsi que l’étendue : </w:t>
      </w:r>
      <w:r w:rsidR="001E5F25" w:rsidRPr="00EB1C9A">
        <w:rPr>
          <w:lang w:val="fr-CA"/>
        </w:rPr>
        <w:t>« </w:t>
      </w:r>
      <w:r w:rsidRPr="00EB1C9A">
        <w:rPr>
          <w:lang w:val="fr-CA"/>
        </w:rPr>
        <w:t>-179 -89 179 89</w:t>
      </w:r>
      <w:r w:rsidR="001E5F25" w:rsidRPr="00EB1C9A">
        <w:rPr>
          <w:lang w:val="fr-CA"/>
        </w:rPr>
        <w:t> »</w:t>
      </w:r>
      <w:r w:rsidRPr="00EB1C9A">
        <w:rPr>
          <w:lang w:val="fr-CA"/>
        </w:rPr>
        <w:t>.</w:t>
      </w:r>
    </w:p>
    <w:p w:rsidR="007C207E" w:rsidRPr="00EB1C9A" w:rsidRDefault="00322B5C" w:rsidP="007C207E">
      <w:pPr>
        <w:ind w:firstLine="720"/>
        <w:rPr>
          <w:lang w:val="fr-CA"/>
        </w:rPr>
      </w:pPr>
      <w:r w:rsidRPr="00EB1C9A">
        <w:rPr>
          <w:lang w:val="fr-CA"/>
        </w:rPr>
        <w:t>Chaque couche peut être interrogée à l’exception de celle des fuseaux horaires. C</w:t>
      </w:r>
      <w:r w:rsidR="007C207E" w:rsidRPr="00EB1C9A">
        <w:rPr>
          <w:lang w:val="fr-CA"/>
        </w:rPr>
        <w:t xml:space="preserve">ertains paramètres sont requis </w:t>
      </w:r>
      <w:r w:rsidR="003673BD" w:rsidRPr="00EB1C9A">
        <w:rPr>
          <w:lang w:val="fr-CA"/>
        </w:rPr>
        <w:t xml:space="preserve">pour l’interrogation </w:t>
      </w:r>
      <w:r w:rsidR="009C3D1A" w:rsidRPr="00EB1C9A">
        <w:rPr>
          <w:lang w:val="fr-CA"/>
        </w:rPr>
        <w:t>WMS « GetFeatureInfo »</w:t>
      </w:r>
      <w:r w:rsidR="002D66BF" w:rsidRPr="00EB1C9A">
        <w:rPr>
          <w:lang w:val="fr-CA"/>
        </w:rPr>
        <w:t>,</w:t>
      </w:r>
      <w:r w:rsidR="009C3D1A" w:rsidRPr="00EB1C9A">
        <w:rPr>
          <w:lang w:val="fr-CA"/>
        </w:rPr>
        <w:t> </w:t>
      </w:r>
      <w:r w:rsidR="007C207E" w:rsidRPr="00EB1C9A">
        <w:rPr>
          <w:lang w:val="fr-CA"/>
        </w:rPr>
        <w:t xml:space="preserve">tel que </w:t>
      </w:r>
      <w:r w:rsidR="002D66BF" w:rsidRPr="00EB1C9A">
        <w:rPr>
          <w:lang w:val="fr-CA"/>
        </w:rPr>
        <w:t>la définition des modèles « </w:t>
      </w:r>
      <w:r w:rsidR="007C207E" w:rsidRPr="00EB1C9A">
        <w:rPr>
          <w:lang w:val="fr-CA"/>
        </w:rPr>
        <w:t>Header.html</w:t>
      </w:r>
      <w:r w:rsidR="002D66BF" w:rsidRPr="00EB1C9A">
        <w:rPr>
          <w:lang w:val="fr-CA"/>
        </w:rPr>
        <w:t> »</w:t>
      </w:r>
      <w:r w:rsidR="007C207E" w:rsidRPr="00EB1C9A">
        <w:rPr>
          <w:lang w:val="fr-CA"/>
        </w:rPr>
        <w:t xml:space="preserve">, </w:t>
      </w:r>
      <w:r w:rsidR="002D66BF" w:rsidRPr="00EB1C9A">
        <w:rPr>
          <w:lang w:val="fr-CA"/>
        </w:rPr>
        <w:t>« </w:t>
      </w:r>
      <w:r w:rsidR="007C207E" w:rsidRPr="00EB1C9A">
        <w:rPr>
          <w:lang w:val="fr-CA"/>
        </w:rPr>
        <w:t>Template.html</w:t>
      </w:r>
      <w:r w:rsidR="002D66BF" w:rsidRPr="00EB1C9A">
        <w:rPr>
          <w:lang w:val="fr-CA"/>
        </w:rPr>
        <w:t> »</w:t>
      </w:r>
      <w:r w:rsidR="007C207E" w:rsidRPr="00EB1C9A">
        <w:rPr>
          <w:lang w:val="fr-CA"/>
        </w:rPr>
        <w:t xml:space="preserve"> et </w:t>
      </w:r>
      <w:r w:rsidR="002D66BF" w:rsidRPr="00EB1C9A">
        <w:rPr>
          <w:lang w:val="fr-CA"/>
        </w:rPr>
        <w:t>« </w:t>
      </w:r>
      <w:r w:rsidR="007C207E" w:rsidRPr="00EB1C9A">
        <w:rPr>
          <w:lang w:val="fr-CA"/>
        </w:rPr>
        <w:t>Footer.html</w:t>
      </w:r>
      <w:r w:rsidR="002D66BF" w:rsidRPr="00EB1C9A">
        <w:rPr>
          <w:lang w:val="fr-CA"/>
        </w:rPr>
        <w:t> »</w:t>
      </w:r>
      <w:r w:rsidR="007C207E" w:rsidRPr="00EB1C9A">
        <w:rPr>
          <w:lang w:val="fr-CA"/>
        </w:rPr>
        <w:t xml:space="preserve">, ainsi que les metadonnées </w:t>
      </w:r>
      <w:r w:rsidRPr="00EB1C9A">
        <w:rPr>
          <w:lang w:val="fr-CA"/>
        </w:rPr>
        <w:t>« </w:t>
      </w:r>
      <w:r w:rsidR="007C207E" w:rsidRPr="00EB1C9A">
        <w:rPr>
          <w:lang w:val="fr-CA"/>
        </w:rPr>
        <w:t>gml_include_items</w:t>
      </w:r>
      <w:r w:rsidRPr="00EB1C9A">
        <w:rPr>
          <w:lang w:val="fr-CA"/>
        </w:rPr>
        <w:t> »</w:t>
      </w:r>
      <w:r w:rsidR="007C207E" w:rsidRPr="00EB1C9A">
        <w:rPr>
          <w:lang w:val="fr-CA"/>
        </w:rPr>
        <w:t xml:space="preserve">, </w:t>
      </w:r>
      <w:r w:rsidRPr="00EB1C9A">
        <w:rPr>
          <w:lang w:val="fr-CA"/>
        </w:rPr>
        <w:t>« </w:t>
      </w:r>
      <w:r w:rsidR="007C207E" w:rsidRPr="00EB1C9A">
        <w:rPr>
          <w:lang w:val="fr-CA"/>
        </w:rPr>
        <w:t>gml_exclude_items</w:t>
      </w:r>
      <w:r w:rsidRPr="00EB1C9A">
        <w:rPr>
          <w:lang w:val="fr-CA"/>
        </w:rPr>
        <w:t> »</w:t>
      </w:r>
      <w:r w:rsidR="007C207E" w:rsidRPr="00EB1C9A">
        <w:rPr>
          <w:lang w:val="fr-CA"/>
        </w:rPr>
        <w:t xml:space="preserve">, </w:t>
      </w:r>
      <w:r w:rsidRPr="00EB1C9A">
        <w:rPr>
          <w:lang w:val="fr-CA"/>
        </w:rPr>
        <w:t>« </w:t>
      </w:r>
      <w:r w:rsidR="007C207E" w:rsidRPr="00EB1C9A">
        <w:rPr>
          <w:lang w:val="fr-CA"/>
        </w:rPr>
        <w:t>wms_enable_request</w:t>
      </w:r>
      <w:r w:rsidRPr="00EB1C9A">
        <w:rPr>
          <w:lang w:val="fr-CA"/>
        </w:rPr>
        <w:t> »</w:t>
      </w:r>
      <w:r w:rsidR="007C207E" w:rsidRPr="00EB1C9A">
        <w:rPr>
          <w:lang w:val="fr-CA"/>
        </w:rPr>
        <w:t xml:space="preserve">, </w:t>
      </w:r>
      <w:r w:rsidRPr="00EB1C9A">
        <w:rPr>
          <w:lang w:val="fr-CA"/>
        </w:rPr>
        <w:t>« </w:t>
      </w:r>
      <w:r w:rsidR="007C207E" w:rsidRPr="00EB1C9A">
        <w:rPr>
          <w:lang w:val="fr-CA"/>
        </w:rPr>
        <w:t>wms_include_items</w:t>
      </w:r>
      <w:r w:rsidRPr="00EB1C9A">
        <w:rPr>
          <w:lang w:val="fr-CA"/>
        </w:rPr>
        <w:t> »</w:t>
      </w:r>
      <w:r w:rsidR="007C207E" w:rsidRPr="00EB1C9A">
        <w:rPr>
          <w:lang w:val="fr-CA"/>
        </w:rPr>
        <w:t xml:space="preserve">, </w:t>
      </w:r>
      <w:r w:rsidRPr="00EB1C9A">
        <w:rPr>
          <w:lang w:val="fr-CA"/>
        </w:rPr>
        <w:t>« </w:t>
      </w:r>
      <w:r w:rsidR="007C207E" w:rsidRPr="00EB1C9A">
        <w:rPr>
          <w:lang w:val="fr-CA"/>
        </w:rPr>
        <w:t>gml_geometries</w:t>
      </w:r>
      <w:r w:rsidRPr="00EB1C9A">
        <w:rPr>
          <w:lang w:val="fr-CA"/>
        </w:rPr>
        <w:t> »</w:t>
      </w:r>
      <w:r w:rsidR="007C207E" w:rsidRPr="00EB1C9A">
        <w:rPr>
          <w:lang w:val="fr-CA"/>
        </w:rPr>
        <w:t xml:space="preserve">, </w:t>
      </w:r>
      <w:r w:rsidRPr="00EB1C9A">
        <w:rPr>
          <w:lang w:val="fr-CA"/>
        </w:rPr>
        <w:t>« </w:t>
      </w:r>
      <w:r w:rsidR="007C207E" w:rsidRPr="00EB1C9A">
        <w:rPr>
          <w:lang w:val="fr-CA"/>
        </w:rPr>
        <w:t>gml_geom_type</w:t>
      </w:r>
      <w:r w:rsidRPr="00EB1C9A">
        <w:rPr>
          <w:lang w:val="fr-CA"/>
        </w:rPr>
        <w:t> »</w:t>
      </w:r>
      <w:r w:rsidR="007C207E" w:rsidRPr="00EB1C9A">
        <w:rPr>
          <w:lang w:val="fr-CA"/>
        </w:rPr>
        <w:t>.</w:t>
      </w:r>
    </w:p>
    <w:p w:rsidR="003A407D" w:rsidRPr="00EB1C9A" w:rsidRDefault="00023990" w:rsidP="003A407D">
      <w:pPr>
        <w:pStyle w:val="Heading3"/>
        <w:numPr>
          <w:ilvl w:val="2"/>
          <w:numId w:val="1"/>
        </w:numPr>
        <w:rPr>
          <w:lang w:val="fr-CA"/>
        </w:rPr>
      </w:pPr>
      <w:bookmarkStart w:id="34" w:name="_Toc512798266"/>
      <w:r w:rsidRPr="00EB1C9A">
        <w:rPr>
          <w:lang w:val="fr-CA"/>
        </w:rPr>
        <w:lastRenderedPageBreak/>
        <w:t xml:space="preserve">Couche des pays – </w:t>
      </w:r>
      <w:r w:rsidR="003A407D" w:rsidRPr="00EB1C9A">
        <w:rPr>
          <w:lang w:val="fr-CA"/>
        </w:rPr>
        <w:t>ne_10m_admin_0_countries.map</w:t>
      </w:r>
      <w:bookmarkEnd w:id="34"/>
    </w:p>
    <w:p w:rsidR="00B72741" w:rsidRPr="00EB1C9A" w:rsidRDefault="00041DF8" w:rsidP="00041DF8">
      <w:pPr>
        <w:ind w:firstLine="720"/>
        <w:rPr>
          <w:lang w:val="fr-CA"/>
        </w:rPr>
      </w:pPr>
      <w:r w:rsidRPr="00EB1C9A">
        <w:rPr>
          <w:lang w:val="fr-CA"/>
        </w:rPr>
        <w:t xml:space="preserve">La couche des pays est définie dans le fichier </w:t>
      </w:r>
      <w:r w:rsidR="00E85258" w:rsidRPr="00EB1C9A">
        <w:rPr>
          <w:lang w:val="fr-CA"/>
        </w:rPr>
        <w:t>« </w:t>
      </w:r>
      <w:r w:rsidRPr="00EB1C9A">
        <w:rPr>
          <w:lang w:val="fr-CA"/>
        </w:rPr>
        <w:t>ne_10m_admin_0_countries.map</w:t>
      </w:r>
      <w:r w:rsidR="00E85258" w:rsidRPr="00EB1C9A">
        <w:rPr>
          <w:lang w:val="fr-CA"/>
        </w:rPr>
        <w:t> »</w:t>
      </w:r>
      <w:r w:rsidR="009B72F1" w:rsidRPr="00EB1C9A">
        <w:rPr>
          <w:lang w:val="fr-CA"/>
        </w:rPr>
        <w:t xml:space="preserve">. </w:t>
      </w:r>
    </w:p>
    <w:p w:rsidR="00A850FF" w:rsidRPr="00EB1C9A" w:rsidRDefault="00A850FF" w:rsidP="00A850FF">
      <w:pPr>
        <w:ind w:firstLine="720"/>
        <w:rPr>
          <w:lang w:val="fr-CA"/>
        </w:rPr>
      </w:pPr>
      <w:r w:rsidRPr="00EB1C9A">
        <w:rPr>
          <w:lang w:val="fr-CA"/>
        </w:rPr>
        <w:t xml:space="preserve">La source de la couche est le fichier shapefile ESRI </w:t>
      </w:r>
      <w:r w:rsidR="000C41BB" w:rsidRPr="00EB1C9A">
        <w:rPr>
          <w:lang w:val="fr-CA"/>
        </w:rPr>
        <w:t>"ne_10m_admin_0_countries"</w:t>
      </w:r>
      <w:r w:rsidR="00B37FB8" w:rsidRPr="00EB1C9A">
        <w:rPr>
          <w:lang w:val="fr-CA"/>
        </w:rPr>
        <w:t>.</w:t>
      </w:r>
    </w:p>
    <w:p w:rsidR="00B72741" w:rsidRPr="00EB1C9A" w:rsidRDefault="00E90C50" w:rsidP="00041DF8">
      <w:pPr>
        <w:ind w:firstLine="720"/>
        <w:rPr>
          <w:lang w:val="fr-CA"/>
        </w:rPr>
      </w:pPr>
      <w:r w:rsidRPr="00EB1C9A">
        <w:rPr>
          <w:lang w:val="fr-CA"/>
        </w:rPr>
        <w:t xml:space="preserve">La géométrie de </w:t>
      </w:r>
      <w:r w:rsidR="00B72741" w:rsidRPr="00EB1C9A">
        <w:rPr>
          <w:lang w:val="fr-CA"/>
        </w:rPr>
        <w:t xml:space="preserve">cette couche est </w:t>
      </w:r>
      <w:r w:rsidRPr="00EB1C9A">
        <w:rPr>
          <w:lang w:val="fr-CA"/>
        </w:rPr>
        <w:t>de type « </w:t>
      </w:r>
      <w:r w:rsidR="00B72741" w:rsidRPr="00EB1C9A">
        <w:rPr>
          <w:lang w:val="fr-CA"/>
        </w:rPr>
        <w:t>Polygon</w:t>
      </w:r>
      <w:r w:rsidRPr="00EB1C9A">
        <w:rPr>
          <w:lang w:val="fr-CA"/>
        </w:rPr>
        <w:t> »</w:t>
      </w:r>
      <w:r w:rsidR="00B72741" w:rsidRPr="00EB1C9A">
        <w:rPr>
          <w:lang w:val="fr-CA"/>
        </w:rPr>
        <w:t>.</w:t>
      </w:r>
      <w:r w:rsidR="00BB0895" w:rsidRPr="00EB1C9A">
        <w:rPr>
          <w:lang w:val="fr-CA"/>
        </w:rPr>
        <w:t xml:space="preserve"> </w:t>
      </w:r>
    </w:p>
    <w:p w:rsidR="009C3857" w:rsidRPr="00EB1C9A" w:rsidRDefault="009C3857" w:rsidP="009C3857">
      <w:pPr>
        <w:ind w:firstLine="720"/>
        <w:rPr>
          <w:lang w:val="fr-CA"/>
        </w:rPr>
      </w:pPr>
      <w:r w:rsidRPr="00EB1C9A">
        <w:rPr>
          <w:lang w:val="fr-CA"/>
        </w:rPr>
        <w:t>Le style désiré</w:t>
      </w:r>
      <w:r w:rsidR="00D42BFB" w:rsidRPr="00EB1C9A">
        <w:rPr>
          <w:lang w:val="fr-CA"/>
        </w:rPr>
        <w:t xml:space="preserve"> de cette couche était</w:t>
      </w:r>
      <w:r w:rsidRPr="00EB1C9A">
        <w:rPr>
          <w:lang w:val="fr-CA"/>
        </w:rPr>
        <w:t xml:space="preserve"> destiné à présenter une carte du monde à un jeune publique tel que des enfants dans la tranche d’âge 7-12 ans. Chaque pays </w:t>
      </w:r>
      <w:r w:rsidR="00204BD2" w:rsidRPr="00EB1C9A">
        <w:rPr>
          <w:lang w:val="fr-CA"/>
        </w:rPr>
        <w:t xml:space="preserve">serait </w:t>
      </w:r>
      <w:r w:rsidRPr="00EB1C9A">
        <w:rPr>
          <w:lang w:val="fr-CA"/>
        </w:rPr>
        <w:t>coloré avec une couleur assez vive dont la valeur est prise aléatoirement dans la gamme de la couleur désignée pour son continent respectif : Afrique = jaune; Asie = rose; Europe = rouge-orange; Amérique du nord = vert foncé; Amérique du sud = vert clair; Océanie et reste du monde = violet.</w:t>
      </w:r>
    </w:p>
    <w:p w:rsidR="00D42BFB" w:rsidRPr="00EB1C9A" w:rsidRDefault="009C3857" w:rsidP="009C3857">
      <w:pPr>
        <w:ind w:firstLine="720"/>
        <w:rPr>
          <w:lang w:val="fr-CA"/>
        </w:rPr>
      </w:pPr>
      <w:r w:rsidRPr="00EB1C9A">
        <w:rPr>
          <w:lang w:val="fr-CA"/>
        </w:rPr>
        <w:t xml:space="preserve">Le style de cette couche </w:t>
      </w:r>
      <w:r w:rsidR="00204BD2" w:rsidRPr="00EB1C9A">
        <w:rPr>
          <w:lang w:val="fr-CA"/>
        </w:rPr>
        <w:t xml:space="preserve">serait </w:t>
      </w:r>
      <w:r w:rsidRPr="00EB1C9A">
        <w:rPr>
          <w:lang w:val="fr-CA"/>
        </w:rPr>
        <w:t xml:space="preserve">conçu au format SLD, déployé sur le serveur </w:t>
      </w:r>
      <w:r w:rsidR="00F169B3" w:rsidRPr="00EB1C9A">
        <w:rPr>
          <w:lang w:val="fr-CA"/>
        </w:rPr>
        <w:t>« </w:t>
      </w:r>
      <w:r w:rsidRPr="00EB1C9A">
        <w:rPr>
          <w:lang w:val="fr-CA"/>
        </w:rPr>
        <w:t>igeomedia.com</w:t>
      </w:r>
      <w:r w:rsidR="00F169B3" w:rsidRPr="00EB1C9A">
        <w:rPr>
          <w:lang w:val="fr-CA"/>
        </w:rPr>
        <w:t> »</w:t>
      </w:r>
      <w:r w:rsidRPr="00EB1C9A">
        <w:rPr>
          <w:lang w:val="fr-CA"/>
        </w:rPr>
        <w:t xml:space="preserve"> et référencé par le serveur </w:t>
      </w:r>
      <w:r w:rsidR="00B94F36" w:rsidRPr="00EB1C9A">
        <w:rPr>
          <w:lang w:val="fr-CA"/>
        </w:rPr>
        <w:t>« </w:t>
      </w:r>
      <w:r w:rsidRPr="00EB1C9A">
        <w:rPr>
          <w:lang w:val="fr-CA"/>
        </w:rPr>
        <w:t>MapServer</w:t>
      </w:r>
      <w:r w:rsidR="00B94F36" w:rsidRPr="00EB1C9A">
        <w:rPr>
          <w:lang w:val="fr-CA"/>
        </w:rPr>
        <w:t> »</w:t>
      </w:r>
      <w:r w:rsidRPr="00EB1C9A">
        <w:rPr>
          <w:lang w:val="fr-CA"/>
        </w:rPr>
        <w:t xml:space="preserve">. </w:t>
      </w:r>
    </w:p>
    <w:p w:rsidR="00204BD2" w:rsidRPr="00EB1C9A" w:rsidRDefault="00204BD2" w:rsidP="009C3857">
      <w:pPr>
        <w:ind w:firstLine="720"/>
        <w:rPr>
          <w:lang w:val="fr-CA"/>
        </w:rPr>
      </w:pPr>
      <w:r w:rsidRPr="00EB1C9A">
        <w:rPr>
          <w:lang w:val="fr-CA"/>
        </w:rPr>
        <w:t>Par manque de temps, le style désiré n’a pas pu être accomplie</w:t>
      </w:r>
      <w:r w:rsidR="00D61CA7" w:rsidRPr="00EB1C9A">
        <w:rPr>
          <w:lang w:val="fr-CA"/>
        </w:rPr>
        <w:t>, l</w:t>
      </w:r>
      <w:r w:rsidR="008A1717" w:rsidRPr="00EB1C9A">
        <w:rPr>
          <w:lang w:val="fr-CA"/>
        </w:rPr>
        <w:t xml:space="preserve">a fonctionnalité de base du site </w:t>
      </w:r>
      <w:r w:rsidR="00A11AF5" w:rsidRPr="00EB1C9A">
        <w:rPr>
          <w:lang w:val="fr-CA"/>
        </w:rPr>
        <w:t xml:space="preserve">était </w:t>
      </w:r>
      <w:r w:rsidR="008A1717" w:rsidRPr="00EB1C9A">
        <w:rPr>
          <w:lang w:val="fr-CA"/>
        </w:rPr>
        <w:t xml:space="preserve">la priorité. </w:t>
      </w:r>
      <w:r w:rsidR="00F478C1" w:rsidRPr="00EB1C9A">
        <w:rPr>
          <w:lang w:val="fr-CA"/>
        </w:rPr>
        <w:t xml:space="preserve">Seul un style très </w:t>
      </w:r>
      <w:r w:rsidR="00A07029" w:rsidRPr="00EB1C9A">
        <w:rPr>
          <w:lang w:val="fr-CA"/>
        </w:rPr>
        <w:t>simple</w:t>
      </w:r>
      <w:r w:rsidR="00F478C1" w:rsidRPr="00EB1C9A">
        <w:rPr>
          <w:lang w:val="fr-CA"/>
        </w:rPr>
        <w:t xml:space="preserve"> a été appliqué pour les contours des polygones</w:t>
      </w:r>
      <w:r w:rsidR="00F128C3" w:rsidRPr="00EB1C9A">
        <w:rPr>
          <w:lang w:val="fr-CA"/>
        </w:rPr>
        <w:t xml:space="preserve"> : </w:t>
      </w:r>
      <w:r w:rsidR="00341926" w:rsidRPr="00EB1C9A">
        <w:rPr>
          <w:lang w:val="fr-CA"/>
        </w:rPr>
        <w:t xml:space="preserve">trait noir, </w:t>
      </w:r>
      <w:r w:rsidR="00F128C3" w:rsidRPr="00EB1C9A">
        <w:rPr>
          <w:lang w:val="fr-CA"/>
        </w:rPr>
        <w:t>épaisseur de 1 px</w:t>
      </w:r>
      <w:r w:rsidR="000233E3" w:rsidRPr="00EB1C9A">
        <w:rPr>
          <w:lang w:val="fr-CA"/>
        </w:rPr>
        <w:t>, et aucune couleur de remplissage</w:t>
      </w:r>
      <w:r w:rsidR="00F128C3" w:rsidRPr="00EB1C9A">
        <w:rPr>
          <w:lang w:val="fr-CA"/>
        </w:rPr>
        <w:t>.</w:t>
      </w:r>
    </w:p>
    <w:tbl>
      <w:tblPr>
        <w:tblStyle w:val="TableGrid"/>
        <w:tblW w:w="0" w:type="auto"/>
        <w:tblLook w:val="04A0" w:firstRow="1" w:lastRow="0" w:firstColumn="1" w:lastColumn="0" w:noHBand="0" w:noVBand="1"/>
      </w:tblPr>
      <w:tblGrid>
        <w:gridCol w:w="9350"/>
      </w:tblGrid>
      <w:tr w:rsidR="00B72741" w:rsidRPr="00EB1C9A" w:rsidTr="00B72741">
        <w:tc>
          <w:tcPr>
            <w:tcW w:w="9350" w:type="dxa"/>
          </w:tcPr>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LAYER</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ne_10m_admin_0_countrie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YPE polygon</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ATA "/home/vincent/projet/data/naturalearthdata/ne_10m_admin_0_countries/ne_10m_admin_0_countrie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TATUS on</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UMP TRUE</w:t>
            </w:r>
          </w:p>
          <w:p w:rsidR="00B72741" w:rsidRPr="00EB1C9A" w:rsidRDefault="00B72741" w:rsidP="00B72741">
            <w:pPr>
              <w:rPr>
                <w:rFonts w:ascii="Courier New" w:hAnsi="Courier New" w:cs="Courier New"/>
                <w:sz w:val="16"/>
                <w:szCs w:val="16"/>
                <w:lang w:val="fr-CA"/>
              </w:rPr>
            </w:pP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HEADER</w:t>
            </w:r>
            <w:r w:rsidRPr="00EB1C9A">
              <w:rPr>
                <w:rFonts w:ascii="Courier New" w:hAnsi="Courier New" w:cs="Courier New"/>
                <w:sz w:val="16"/>
                <w:szCs w:val="16"/>
                <w:lang w:val="fr-CA"/>
              </w:rPr>
              <w:tab/>
            </w:r>
            <w:r w:rsidRPr="00EB1C9A">
              <w:rPr>
                <w:rFonts w:ascii="Courier New" w:hAnsi="Courier New" w:cs="Courier New"/>
                <w:sz w:val="16"/>
                <w:szCs w:val="16"/>
                <w:lang w:val="fr-CA"/>
              </w:rPr>
              <w:tab/>
              <w:t>'head.html'</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EMPLATE</w:t>
            </w:r>
            <w:r w:rsidRPr="00EB1C9A">
              <w:rPr>
                <w:rFonts w:ascii="Courier New" w:hAnsi="Courier New" w:cs="Courier New"/>
                <w:sz w:val="16"/>
                <w:szCs w:val="16"/>
                <w:lang w:val="fr-CA"/>
              </w:rPr>
              <w:tab/>
              <w:t>'template.html'</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FOOTER</w:t>
            </w:r>
            <w:r w:rsidRPr="00EB1C9A">
              <w:rPr>
                <w:rFonts w:ascii="Courier New" w:hAnsi="Courier New" w:cs="Courier New"/>
                <w:sz w:val="16"/>
                <w:szCs w:val="16"/>
                <w:lang w:val="fr-CA"/>
              </w:rPr>
              <w:tab/>
            </w:r>
            <w:r w:rsidRPr="00EB1C9A">
              <w:rPr>
                <w:rFonts w:ascii="Courier New" w:hAnsi="Courier New" w:cs="Courier New"/>
                <w:sz w:val="16"/>
                <w:szCs w:val="16"/>
                <w:lang w:val="fr-CA"/>
              </w:rPr>
              <w:tab/>
              <w:t>'foot.html'</w:t>
            </w:r>
          </w:p>
          <w:p w:rsidR="00B72741" w:rsidRPr="00EB1C9A" w:rsidRDefault="00B72741" w:rsidP="00B72741">
            <w:pPr>
              <w:rPr>
                <w:rFonts w:ascii="Courier New" w:hAnsi="Courier New" w:cs="Courier New"/>
                <w:sz w:val="16"/>
                <w:szCs w:val="16"/>
                <w:lang w:val="fr-CA"/>
              </w:rPr>
            </w:pP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ETADATA</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title" "ne_10m_admin_0_countrie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title" "ne_10m_admin_0_countrie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srs" "EPSG:4326"</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include_items" "all"</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exclude_items" ""</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include_items" "all"</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etries" "geom"</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_type" "polygon"</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72741" w:rsidRPr="00EB1C9A" w:rsidRDefault="00B72741" w:rsidP="00B72741">
            <w:pPr>
              <w:rPr>
                <w:rFonts w:ascii="Courier New" w:hAnsi="Courier New" w:cs="Courier New"/>
                <w:sz w:val="16"/>
                <w:szCs w:val="16"/>
                <w:lang w:val="fr-CA"/>
              </w:rPr>
            </w:pP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PROJECTION</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nit=epsg:4326"</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XTENT -179 -89 179 89</w:t>
            </w:r>
          </w:p>
          <w:p w:rsidR="00B72741" w:rsidRPr="00EB1C9A" w:rsidRDefault="00B72741" w:rsidP="00B72741">
            <w:pPr>
              <w:rPr>
                <w:rFonts w:ascii="Courier New" w:hAnsi="Courier New" w:cs="Courier New"/>
                <w:sz w:val="16"/>
                <w:szCs w:val="16"/>
                <w:lang w:val="fr-CA"/>
              </w:rPr>
            </w:pP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LAS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AME "ne_10m_admin_0_countries"</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TYLE</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IDTH 1</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OUTLINECOLOR 0 0 0</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COLOR 106 255 25</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END</w:t>
            </w:r>
          </w:p>
          <w:p w:rsidR="00B72741" w:rsidRPr="00EB1C9A" w:rsidRDefault="00B72741" w:rsidP="00B72741">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B72741" w:rsidRPr="00EB1C9A" w:rsidRDefault="00B72741" w:rsidP="00041DF8">
      <w:pPr>
        <w:ind w:firstLine="720"/>
        <w:rPr>
          <w:lang w:val="fr-CA"/>
        </w:rPr>
      </w:pPr>
    </w:p>
    <w:p w:rsidR="007B6F8C" w:rsidRPr="00EB1C9A" w:rsidRDefault="007B6F8C" w:rsidP="007B6F8C">
      <w:pPr>
        <w:pStyle w:val="Heading3"/>
        <w:numPr>
          <w:ilvl w:val="2"/>
          <w:numId w:val="1"/>
        </w:numPr>
        <w:rPr>
          <w:lang w:val="fr-CA"/>
        </w:rPr>
      </w:pPr>
      <w:bookmarkStart w:id="35" w:name="_Toc512798267"/>
      <w:r w:rsidRPr="00EB1C9A">
        <w:rPr>
          <w:lang w:val="fr-CA"/>
        </w:rPr>
        <w:lastRenderedPageBreak/>
        <w:t xml:space="preserve">Couche des fuseaux horaires </w:t>
      </w:r>
      <w:r w:rsidR="00023990" w:rsidRPr="00EB1C9A">
        <w:rPr>
          <w:lang w:val="fr-CA"/>
        </w:rPr>
        <w:t>–</w:t>
      </w:r>
      <w:r w:rsidRPr="00EB1C9A">
        <w:rPr>
          <w:lang w:val="fr-CA"/>
        </w:rPr>
        <w:t>ne_10m_time_zones.map</w:t>
      </w:r>
      <w:bookmarkEnd w:id="35"/>
    </w:p>
    <w:p w:rsidR="00224166" w:rsidRPr="00EB1C9A" w:rsidRDefault="00224166" w:rsidP="00224166">
      <w:pPr>
        <w:ind w:firstLine="720"/>
        <w:rPr>
          <w:lang w:val="fr-CA"/>
        </w:rPr>
      </w:pPr>
      <w:r w:rsidRPr="00EB1C9A">
        <w:rPr>
          <w:lang w:val="fr-CA"/>
        </w:rPr>
        <w:t xml:space="preserve">La couche des </w:t>
      </w:r>
      <w:r w:rsidR="00AF26C0" w:rsidRPr="00EB1C9A">
        <w:rPr>
          <w:lang w:val="fr-CA"/>
        </w:rPr>
        <w:t xml:space="preserve">fuseaux horaires </w:t>
      </w:r>
      <w:r w:rsidRPr="00EB1C9A">
        <w:rPr>
          <w:lang w:val="fr-CA"/>
        </w:rPr>
        <w:t>est définie dans le fichier ne_10m_</w:t>
      </w:r>
      <w:r w:rsidR="00AF26C0" w:rsidRPr="00EB1C9A">
        <w:rPr>
          <w:lang w:val="fr-CA"/>
        </w:rPr>
        <w:t>time_zones</w:t>
      </w:r>
      <w:r w:rsidRPr="00EB1C9A">
        <w:rPr>
          <w:lang w:val="fr-CA"/>
        </w:rPr>
        <w:t xml:space="preserve">.map. </w:t>
      </w:r>
    </w:p>
    <w:p w:rsidR="00B37FB8" w:rsidRPr="00EB1C9A" w:rsidRDefault="00B37FB8" w:rsidP="00B37FB8">
      <w:pPr>
        <w:ind w:firstLine="720"/>
        <w:rPr>
          <w:lang w:val="fr-CA"/>
        </w:rPr>
      </w:pPr>
      <w:r w:rsidRPr="00EB1C9A">
        <w:rPr>
          <w:lang w:val="fr-CA"/>
        </w:rPr>
        <w:t>La source de la couche est le fichier shapefile ESRI "ne_10m_time_zones".</w:t>
      </w:r>
    </w:p>
    <w:p w:rsidR="00224166" w:rsidRPr="00EB1C9A" w:rsidRDefault="00224166" w:rsidP="00224166">
      <w:pPr>
        <w:ind w:firstLine="720"/>
        <w:rPr>
          <w:lang w:val="fr-CA"/>
        </w:rPr>
      </w:pPr>
      <w:r w:rsidRPr="00EB1C9A">
        <w:rPr>
          <w:lang w:val="fr-CA"/>
        </w:rPr>
        <w:t xml:space="preserve">La géométrie de cette couche est de type « Polygon ». </w:t>
      </w:r>
    </w:p>
    <w:p w:rsidR="006B370E" w:rsidRPr="00EB1C9A" w:rsidRDefault="006B370E" w:rsidP="00224166">
      <w:pPr>
        <w:ind w:firstLine="720"/>
        <w:rPr>
          <w:lang w:val="fr-CA"/>
        </w:rPr>
      </w:pPr>
      <w:r w:rsidRPr="00EB1C9A">
        <w:rPr>
          <w:lang w:val="fr-CA"/>
        </w:rPr>
        <w:t xml:space="preserve">Seul les lignes des fuseaux horaires </w:t>
      </w:r>
      <w:r w:rsidR="00C870F8" w:rsidRPr="00EB1C9A">
        <w:rPr>
          <w:lang w:val="fr-CA"/>
        </w:rPr>
        <w:t>sont</w:t>
      </w:r>
      <w:r w:rsidR="009F3796" w:rsidRPr="00EB1C9A">
        <w:rPr>
          <w:lang w:val="fr-CA"/>
        </w:rPr>
        <w:t xml:space="preserve"> désirées</w:t>
      </w:r>
      <w:r w:rsidR="00EF13A6" w:rsidRPr="00EB1C9A">
        <w:rPr>
          <w:lang w:val="fr-CA"/>
        </w:rPr>
        <w:t xml:space="preserve">, </w:t>
      </w:r>
      <w:r w:rsidR="00155274" w:rsidRPr="00EB1C9A">
        <w:rPr>
          <w:lang w:val="fr-CA"/>
        </w:rPr>
        <w:t>pas de remplissage des polygones</w:t>
      </w:r>
      <w:r w:rsidR="009F3796" w:rsidRPr="00EB1C9A">
        <w:rPr>
          <w:lang w:val="fr-CA"/>
        </w:rPr>
        <w:t xml:space="preserve">. </w:t>
      </w:r>
      <w:r w:rsidR="00A07029" w:rsidRPr="00EB1C9A">
        <w:rPr>
          <w:lang w:val="fr-CA"/>
        </w:rPr>
        <w:t xml:space="preserve">Un style très simple a été appliqué : </w:t>
      </w:r>
      <w:r w:rsidR="00A65D5D" w:rsidRPr="00EB1C9A">
        <w:rPr>
          <w:lang w:val="fr-CA"/>
        </w:rPr>
        <w:t>trait noir, épaisseur de 1 px, et aucune couleur de remplissage.</w:t>
      </w:r>
    </w:p>
    <w:tbl>
      <w:tblPr>
        <w:tblStyle w:val="TableGrid"/>
        <w:tblW w:w="0" w:type="auto"/>
        <w:tblLook w:val="04A0" w:firstRow="1" w:lastRow="0" w:firstColumn="1" w:lastColumn="0" w:noHBand="0" w:noVBand="1"/>
      </w:tblPr>
      <w:tblGrid>
        <w:gridCol w:w="9350"/>
      </w:tblGrid>
      <w:tr w:rsidR="003E1734" w:rsidRPr="00EB1C9A" w:rsidTr="003E1734">
        <w:tc>
          <w:tcPr>
            <w:tcW w:w="9350" w:type="dxa"/>
          </w:tcPr>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LAYER</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NAME "ne_10m_time_zone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TYPE polygon</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DATA "/home/vincent/projet/data/naturalearthdata/ne_10m_time_zones/ne_10m_time_zone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STATUS on</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DUMP TRUE</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EXTENT -179 -89 179 89</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t>HEADER          'head.html'</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t>TEMPLATE</w:t>
            </w:r>
            <w:r w:rsidRPr="00EB1C9A">
              <w:rPr>
                <w:rFonts w:ascii="Courier New" w:hAnsi="Courier New" w:cs="Courier New"/>
                <w:sz w:val="16"/>
                <w:szCs w:val="16"/>
                <w:lang w:val="fr-CA"/>
              </w:rPr>
              <w:tab/>
              <w:t>'template.html'</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FOOTER          'foot.html'</w:t>
            </w:r>
          </w:p>
          <w:p w:rsidR="003E1734" w:rsidRPr="00EB1C9A" w:rsidRDefault="003E1734" w:rsidP="003E1734">
            <w:pPr>
              <w:rPr>
                <w:rFonts w:ascii="Courier New" w:hAnsi="Courier New" w:cs="Courier New"/>
                <w:sz w:val="16"/>
                <w:szCs w:val="16"/>
                <w:lang w:val="fr-CA"/>
              </w:rPr>
            </w:pP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t>METADATA</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fs_title" "ne_10m_time_zone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 xml:space="preserve">  "wfs_srs" "EPSG:</w:t>
            </w:r>
            <w:r w:rsidR="00BE7F64" w:rsidRPr="00EB1C9A">
              <w:rPr>
                <w:rFonts w:ascii="Courier New" w:hAnsi="Courier New" w:cs="Courier New"/>
                <w:sz w:val="16"/>
                <w:szCs w:val="16"/>
                <w:lang w:val="fr-CA"/>
              </w:rPr>
              <w:t>4326</w:t>
            </w:r>
            <w:r w:rsidRPr="00EB1C9A">
              <w:rPr>
                <w:rFonts w:ascii="Courier New" w:hAnsi="Courier New" w:cs="Courier New"/>
                <w:sz w:val="16"/>
                <w:szCs w:val="16"/>
                <w:lang w:val="fr-CA"/>
              </w:rPr>
              <w:t>"</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ms_title" "ne_10m_time_zone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 xml:space="preserve">  "wms_srs" "EPSG:</w:t>
            </w:r>
            <w:r w:rsidR="00BE7F64" w:rsidRPr="00EB1C9A">
              <w:rPr>
                <w:rFonts w:ascii="Courier New" w:hAnsi="Courier New" w:cs="Courier New"/>
                <w:sz w:val="16"/>
                <w:szCs w:val="16"/>
                <w:lang w:val="fr-CA"/>
              </w:rPr>
              <w:t>4326</w:t>
            </w:r>
            <w:r w:rsidRPr="00EB1C9A">
              <w:rPr>
                <w:rFonts w:ascii="Courier New" w:hAnsi="Courier New" w:cs="Courier New"/>
                <w:sz w:val="16"/>
                <w:szCs w:val="16"/>
                <w:lang w:val="fr-CA"/>
              </w:rPr>
              <w:t>"</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gml_include_items" "all"</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gml_exclude_items" ""</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wms_include_items" "all"</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gml_geometries" "geom"</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_type" "polygon"</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t>END</w:t>
            </w:r>
          </w:p>
          <w:p w:rsidR="003E1734" w:rsidRPr="00EB1C9A" w:rsidRDefault="003E1734" w:rsidP="003E1734">
            <w:pPr>
              <w:rPr>
                <w:rFonts w:ascii="Courier New" w:hAnsi="Courier New" w:cs="Courier New"/>
                <w:sz w:val="16"/>
                <w:szCs w:val="16"/>
                <w:lang w:val="fr-CA"/>
              </w:rPr>
            </w:pP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PROJECTION</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init=epsg:4326"</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END</w:t>
            </w:r>
          </w:p>
          <w:p w:rsidR="003E1734" w:rsidRPr="00EB1C9A" w:rsidRDefault="003E1734" w:rsidP="003E1734">
            <w:pPr>
              <w:rPr>
                <w:rFonts w:ascii="Courier New" w:hAnsi="Courier New" w:cs="Courier New"/>
                <w:sz w:val="16"/>
                <w:szCs w:val="16"/>
                <w:lang w:val="fr-CA"/>
              </w:rPr>
            </w:pP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CLAS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ne_10m_time_zones"</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TYLE</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IDTH 1</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OUTLINECOLOR 0 0 0</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w:t>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COLOR 106 255 25</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 xml:space="preserve">     END</w:t>
            </w:r>
          </w:p>
          <w:p w:rsidR="003E1734" w:rsidRPr="00EB1C9A" w:rsidRDefault="003E1734" w:rsidP="003E1734">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807482" w:rsidRPr="00EB1C9A" w:rsidRDefault="00807482" w:rsidP="00224166">
      <w:pPr>
        <w:ind w:firstLine="720"/>
        <w:rPr>
          <w:lang w:val="fr-CA"/>
        </w:rPr>
      </w:pPr>
    </w:p>
    <w:p w:rsidR="004D2D98" w:rsidRPr="00EB1C9A" w:rsidRDefault="004D2D98" w:rsidP="004D2D98">
      <w:pPr>
        <w:pStyle w:val="Heading3"/>
        <w:numPr>
          <w:ilvl w:val="2"/>
          <w:numId w:val="1"/>
        </w:numPr>
        <w:rPr>
          <w:lang w:val="fr-CA"/>
        </w:rPr>
      </w:pPr>
      <w:bookmarkStart w:id="36" w:name="_Toc512798268"/>
      <w:r w:rsidRPr="00EB1C9A">
        <w:rPr>
          <w:lang w:val="fr-CA"/>
        </w:rPr>
        <w:t>Couche des stades – venue_ext.map</w:t>
      </w:r>
      <w:bookmarkEnd w:id="36"/>
    </w:p>
    <w:p w:rsidR="00DC6309" w:rsidRPr="00EB1C9A" w:rsidRDefault="00DC6309" w:rsidP="00DC6309">
      <w:pPr>
        <w:ind w:firstLine="720"/>
        <w:rPr>
          <w:lang w:val="fr-CA"/>
        </w:rPr>
      </w:pPr>
      <w:r w:rsidRPr="00EB1C9A">
        <w:rPr>
          <w:lang w:val="fr-CA"/>
        </w:rPr>
        <w:t xml:space="preserve">La couche des stades est définie dans le fichier </w:t>
      </w:r>
      <w:r w:rsidR="0080599D" w:rsidRPr="00EB1C9A">
        <w:rPr>
          <w:lang w:val="fr-CA"/>
        </w:rPr>
        <w:t>« </w:t>
      </w:r>
      <w:r w:rsidRPr="00EB1C9A">
        <w:rPr>
          <w:lang w:val="fr-CA"/>
        </w:rPr>
        <w:t>venue_ext.map</w:t>
      </w:r>
      <w:r w:rsidR="0080599D" w:rsidRPr="00EB1C9A">
        <w:rPr>
          <w:lang w:val="fr-CA"/>
        </w:rPr>
        <w:t> »</w:t>
      </w:r>
      <w:r w:rsidRPr="00EB1C9A">
        <w:rPr>
          <w:lang w:val="fr-CA"/>
        </w:rPr>
        <w:t xml:space="preserve">. </w:t>
      </w:r>
    </w:p>
    <w:p w:rsidR="00DC6309" w:rsidRPr="00EB1C9A" w:rsidRDefault="00B07A75" w:rsidP="00DC6309">
      <w:pPr>
        <w:ind w:firstLine="720"/>
        <w:rPr>
          <w:lang w:val="fr-CA"/>
        </w:rPr>
      </w:pPr>
      <w:r w:rsidRPr="00EB1C9A">
        <w:rPr>
          <w:lang w:val="fr-CA"/>
        </w:rPr>
        <w:t xml:space="preserve">La source de la couche est la vue « v_venue_ext » de la base de données </w:t>
      </w:r>
      <w:r w:rsidR="001118D0" w:rsidRPr="00EB1C9A">
        <w:rPr>
          <w:lang w:val="fr-CA"/>
        </w:rPr>
        <w:t>« </w:t>
      </w:r>
      <w:r w:rsidRPr="00EB1C9A">
        <w:rPr>
          <w:lang w:val="fr-CA"/>
        </w:rPr>
        <w:t>vincent</w:t>
      </w:r>
      <w:r w:rsidR="001118D0" w:rsidRPr="00EB1C9A">
        <w:rPr>
          <w:lang w:val="fr-CA"/>
        </w:rPr>
        <w:t> »</w:t>
      </w:r>
      <w:r w:rsidRPr="00EB1C9A">
        <w:rPr>
          <w:lang w:val="fr-CA"/>
        </w:rPr>
        <w:t xml:space="preserve"> du serveur </w:t>
      </w:r>
      <w:r w:rsidR="001118D0" w:rsidRPr="00EB1C9A">
        <w:rPr>
          <w:lang w:val="fr-CA"/>
        </w:rPr>
        <w:t>« </w:t>
      </w:r>
      <w:r w:rsidRPr="00EB1C9A">
        <w:rPr>
          <w:lang w:val="fr-CA"/>
        </w:rPr>
        <w:t>igeomedia.com</w:t>
      </w:r>
      <w:r w:rsidR="001118D0" w:rsidRPr="00EB1C9A">
        <w:rPr>
          <w:lang w:val="fr-CA"/>
        </w:rPr>
        <w:t> »</w:t>
      </w:r>
      <w:r w:rsidR="00DC6309" w:rsidRPr="00EB1C9A">
        <w:rPr>
          <w:lang w:val="fr-CA"/>
        </w:rPr>
        <w:t>.</w:t>
      </w:r>
      <w:r w:rsidR="003F61CE" w:rsidRPr="00EB1C9A">
        <w:rPr>
          <w:lang w:val="fr-CA"/>
        </w:rPr>
        <w:t xml:space="preserve"> Il est important d’indiquer « </w:t>
      </w:r>
      <w:r w:rsidR="00D85838" w:rsidRPr="00EB1C9A">
        <w:rPr>
          <w:lang w:val="fr-CA"/>
        </w:rPr>
        <w:t xml:space="preserve">using </w:t>
      </w:r>
      <w:r w:rsidR="003F61CE" w:rsidRPr="00EB1C9A">
        <w:rPr>
          <w:lang w:val="fr-CA"/>
        </w:rPr>
        <w:t xml:space="preserve">srid=4326 » dans la ligne DATA car la base de données postgreSQL 8.4 du serveur </w:t>
      </w:r>
      <w:r w:rsidR="009230C4" w:rsidRPr="00EB1C9A">
        <w:rPr>
          <w:lang w:val="fr-CA"/>
        </w:rPr>
        <w:t>« </w:t>
      </w:r>
      <w:r w:rsidR="003F61CE" w:rsidRPr="00EB1C9A">
        <w:rPr>
          <w:lang w:val="fr-CA"/>
        </w:rPr>
        <w:t>igeomedia.com</w:t>
      </w:r>
      <w:r w:rsidR="009230C4" w:rsidRPr="00EB1C9A">
        <w:rPr>
          <w:lang w:val="fr-CA"/>
        </w:rPr>
        <w:t> »</w:t>
      </w:r>
      <w:r w:rsidR="003F61CE" w:rsidRPr="00EB1C9A">
        <w:rPr>
          <w:lang w:val="fr-CA"/>
        </w:rPr>
        <w:t xml:space="preserve"> ne le retourne pas (</w:t>
      </w:r>
      <w:r w:rsidR="00D15ADC" w:rsidRPr="00EB1C9A">
        <w:rPr>
          <w:lang w:val="fr-CA"/>
        </w:rPr>
        <w:t xml:space="preserve">le srid est </w:t>
      </w:r>
      <w:r w:rsidR="002B2CB0" w:rsidRPr="00EB1C9A">
        <w:rPr>
          <w:lang w:val="fr-CA"/>
        </w:rPr>
        <w:t xml:space="preserve">absent de la </w:t>
      </w:r>
      <w:r w:rsidR="00BC7EEC" w:rsidRPr="00EB1C9A">
        <w:rPr>
          <w:lang w:val="fr-CA"/>
        </w:rPr>
        <w:t xml:space="preserve">table </w:t>
      </w:r>
      <w:r w:rsidR="000964D4" w:rsidRPr="00EB1C9A">
        <w:rPr>
          <w:lang w:val="fr-CA"/>
        </w:rPr>
        <w:t>« </w:t>
      </w:r>
      <w:r w:rsidR="003F61CE" w:rsidRPr="00EB1C9A">
        <w:rPr>
          <w:lang w:val="fr-CA"/>
        </w:rPr>
        <w:t>geometry_column</w:t>
      </w:r>
      <w:r w:rsidR="000964D4" w:rsidRPr="00EB1C9A">
        <w:rPr>
          <w:lang w:val="fr-CA"/>
        </w:rPr>
        <w:t>s »</w:t>
      </w:r>
      <w:r w:rsidR="003F61CE" w:rsidRPr="00EB1C9A">
        <w:rPr>
          <w:lang w:val="fr-CA"/>
        </w:rPr>
        <w:t xml:space="preserve">). </w:t>
      </w:r>
      <w:r w:rsidR="000916C0" w:rsidRPr="00EB1C9A">
        <w:rPr>
          <w:lang w:val="fr-CA"/>
        </w:rPr>
        <w:t>Il est aussi important d</w:t>
      </w:r>
      <w:r w:rsidR="00F54164" w:rsidRPr="00EB1C9A">
        <w:rPr>
          <w:lang w:val="fr-CA"/>
        </w:rPr>
        <w:t xml:space="preserve">e préciser </w:t>
      </w:r>
      <w:r w:rsidR="000916C0" w:rsidRPr="00EB1C9A">
        <w:rPr>
          <w:lang w:val="fr-CA"/>
        </w:rPr>
        <w:t>la colonne qui contient l’identifiant unique de la géométrie</w:t>
      </w:r>
      <w:r w:rsidR="00D85838" w:rsidRPr="00EB1C9A">
        <w:rPr>
          <w:lang w:val="fr-CA"/>
        </w:rPr>
        <w:t xml:space="preserve"> (</w:t>
      </w:r>
      <w:r w:rsidR="00B24570" w:rsidRPr="00EB1C9A">
        <w:rPr>
          <w:lang w:val="fr-CA"/>
        </w:rPr>
        <w:t>« </w:t>
      </w:r>
      <w:r w:rsidR="00D85838" w:rsidRPr="00EB1C9A">
        <w:rPr>
          <w:lang w:val="fr-CA"/>
        </w:rPr>
        <w:t xml:space="preserve">using </w:t>
      </w:r>
      <w:r w:rsidR="00B24570" w:rsidRPr="00EB1C9A">
        <w:rPr>
          <w:lang w:val="fr-CA"/>
        </w:rPr>
        <w:t>unique oid »)</w:t>
      </w:r>
      <w:r w:rsidR="00227D25" w:rsidRPr="00EB1C9A">
        <w:rPr>
          <w:lang w:val="fr-CA"/>
        </w:rPr>
        <w:t xml:space="preserve"> </w:t>
      </w:r>
      <w:r w:rsidR="005C17FD" w:rsidRPr="00EB1C9A">
        <w:rPr>
          <w:lang w:val="fr-CA"/>
        </w:rPr>
        <w:t xml:space="preserve">au cas où le nom </w:t>
      </w:r>
      <w:r w:rsidR="00227D25" w:rsidRPr="00EB1C9A">
        <w:rPr>
          <w:lang w:val="fr-CA"/>
        </w:rPr>
        <w:t xml:space="preserve">de </w:t>
      </w:r>
      <w:r w:rsidR="0096354E" w:rsidRPr="00EB1C9A">
        <w:rPr>
          <w:lang w:val="fr-CA"/>
        </w:rPr>
        <w:t>l’</w:t>
      </w:r>
      <w:r w:rsidR="00227D25" w:rsidRPr="00EB1C9A">
        <w:rPr>
          <w:lang w:val="fr-CA"/>
        </w:rPr>
        <w:t xml:space="preserve">identifiant </w:t>
      </w:r>
      <w:r w:rsidR="0096354E" w:rsidRPr="00EB1C9A">
        <w:rPr>
          <w:lang w:val="fr-CA"/>
        </w:rPr>
        <w:t xml:space="preserve">de la vue </w:t>
      </w:r>
      <w:r w:rsidR="00227D25" w:rsidRPr="00EB1C9A">
        <w:rPr>
          <w:lang w:val="fr-CA"/>
        </w:rPr>
        <w:t>n’est pas « oid »</w:t>
      </w:r>
      <w:r w:rsidR="000916C0" w:rsidRPr="00EB1C9A">
        <w:rPr>
          <w:lang w:val="fr-CA"/>
        </w:rPr>
        <w:t xml:space="preserve">. </w:t>
      </w:r>
    </w:p>
    <w:p w:rsidR="00DC6309" w:rsidRPr="00EB1C9A" w:rsidRDefault="00DC6309" w:rsidP="00DC6309">
      <w:pPr>
        <w:ind w:firstLine="720"/>
        <w:rPr>
          <w:lang w:val="fr-CA"/>
        </w:rPr>
      </w:pPr>
      <w:r w:rsidRPr="00EB1C9A">
        <w:rPr>
          <w:lang w:val="fr-CA"/>
        </w:rPr>
        <w:t>La géométrie de cette couche est de type « </w:t>
      </w:r>
      <w:r w:rsidR="00CA2DAA" w:rsidRPr="00EB1C9A">
        <w:rPr>
          <w:lang w:val="fr-CA"/>
        </w:rPr>
        <w:t>Point</w:t>
      </w:r>
      <w:r w:rsidRPr="00EB1C9A">
        <w:rPr>
          <w:lang w:val="fr-CA"/>
        </w:rPr>
        <w:t xml:space="preserve"> ». </w:t>
      </w:r>
    </w:p>
    <w:p w:rsidR="00DC6309" w:rsidRPr="00EB1C9A" w:rsidRDefault="00746BB5" w:rsidP="00DC6309">
      <w:pPr>
        <w:ind w:firstLine="720"/>
        <w:rPr>
          <w:lang w:val="fr-CA"/>
        </w:rPr>
      </w:pPr>
      <w:r w:rsidRPr="00EB1C9A">
        <w:rPr>
          <w:lang w:val="fr-CA"/>
        </w:rPr>
        <w:lastRenderedPageBreak/>
        <w:t>L’épinglette des stades est représenté</w:t>
      </w:r>
      <w:r w:rsidR="00771D3F" w:rsidRPr="00EB1C9A">
        <w:rPr>
          <w:lang w:val="fr-CA"/>
        </w:rPr>
        <w:t>e</w:t>
      </w:r>
      <w:r w:rsidRPr="00EB1C9A">
        <w:rPr>
          <w:lang w:val="fr-CA"/>
        </w:rPr>
        <w:t xml:space="preserve"> par le symbol</w:t>
      </w:r>
      <w:r w:rsidR="00DA548D" w:rsidRPr="00EB1C9A">
        <w:rPr>
          <w:lang w:val="fr-CA"/>
        </w:rPr>
        <w:t>e</w:t>
      </w:r>
      <w:r w:rsidRPr="00EB1C9A">
        <w:rPr>
          <w:lang w:val="fr-CA"/>
        </w:rPr>
        <w:t xml:space="preserve"> « capital » </w:t>
      </w:r>
      <w:r w:rsidR="00771D3F" w:rsidRPr="00EB1C9A">
        <w:rPr>
          <w:noProof/>
          <w:lang w:eastAsia="en-CA"/>
        </w:rPr>
        <w:drawing>
          <wp:inline distT="0" distB="0" distL="0" distR="0" wp14:anchorId="1FFBF57E" wp14:editId="2005A457">
            <wp:extent cx="209579" cy="200053"/>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9579" cy="200053"/>
                    </a:xfrm>
                    <a:prstGeom prst="rect">
                      <a:avLst/>
                    </a:prstGeom>
                  </pic:spPr>
                </pic:pic>
              </a:graphicData>
            </a:graphic>
          </wp:inline>
        </w:drawing>
      </w:r>
      <w:r w:rsidRPr="00EB1C9A">
        <w:rPr>
          <w:lang w:val="fr-CA"/>
        </w:rPr>
        <w:t xml:space="preserve">référencé dans l’objet MAP du fichier </w:t>
      </w:r>
      <w:r w:rsidR="00754A75" w:rsidRPr="00EB1C9A">
        <w:rPr>
          <w:lang w:val="fr-CA"/>
        </w:rPr>
        <w:t>« prin</w:t>
      </w:r>
      <w:r w:rsidRPr="00EB1C9A">
        <w:rPr>
          <w:lang w:val="fr-CA"/>
        </w:rPr>
        <w:t>cipal.map</w:t>
      </w:r>
      <w:r w:rsidR="00754A75" w:rsidRPr="00EB1C9A">
        <w:rPr>
          <w:lang w:val="fr-CA"/>
        </w:rPr>
        <w:t> »</w:t>
      </w:r>
      <w:r w:rsidRPr="00EB1C9A">
        <w:rPr>
          <w:lang w:val="fr-CA"/>
        </w:rPr>
        <w:t xml:space="preserve">.   </w:t>
      </w:r>
    </w:p>
    <w:tbl>
      <w:tblPr>
        <w:tblStyle w:val="TableGrid"/>
        <w:tblW w:w="0" w:type="auto"/>
        <w:tblLook w:val="04A0" w:firstRow="1" w:lastRow="0" w:firstColumn="1" w:lastColumn="0" w:noHBand="0" w:noVBand="1"/>
      </w:tblPr>
      <w:tblGrid>
        <w:gridCol w:w="9350"/>
      </w:tblGrid>
      <w:tr w:rsidR="00964960" w:rsidRPr="00EB1C9A" w:rsidTr="00964960">
        <w:tc>
          <w:tcPr>
            <w:tcW w:w="9350" w:type="dxa"/>
          </w:tcPr>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LAYER</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venue_ext"</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YPE point</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NECTIONTYPE POSTGIS</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NECTION "host=igeomedia.com dbname=vincent user=vincent password=vincent$2018 port=5432"</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ATA "geom from v_venue_ext using unique oid using srid=4326"</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TATUS on</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UMP TRUE</w:t>
            </w:r>
          </w:p>
          <w:p w:rsidR="00964960" w:rsidRPr="00EB1C9A" w:rsidRDefault="00964960" w:rsidP="00964960">
            <w:pPr>
              <w:rPr>
                <w:rFonts w:ascii="Courier New" w:hAnsi="Courier New" w:cs="Courier New"/>
                <w:sz w:val="16"/>
                <w:szCs w:val="16"/>
                <w:lang w:val="fr-CA"/>
              </w:rPr>
            </w:pP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HEADER</w:t>
            </w:r>
            <w:r w:rsidRPr="00EB1C9A">
              <w:rPr>
                <w:rFonts w:ascii="Courier New" w:hAnsi="Courier New" w:cs="Courier New"/>
                <w:sz w:val="16"/>
                <w:szCs w:val="16"/>
                <w:lang w:val="fr-CA"/>
              </w:rPr>
              <w:tab/>
            </w:r>
            <w:r w:rsidRPr="00EB1C9A">
              <w:rPr>
                <w:rFonts w:ascii="Courier New" w:hAnsi="Courier New" w:cs="Courier New"/>
                <w:sz w:val="16"/>
                <w:szCs w:val="16"/>
                <w:lang w:val="fr-CA"/>
              </w:rPr>
              <w:tab/>
              <w:t>'head.html'</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EMPLATE</w:t>
            </w:r>
            <w:r w:rsidRPr="00EB1C9A">
              <w:rPr>
                <w:rFonts w:ascii="Courier New" w:hAnsi="Courier New" w:cs="Courier New"/>
                <w:sz w:val="16"/>
                <w:szCs w:val="16"/>
                <w:lang w:val="fr-CA"/>
              </w:rPr>
              <w:tab/>
              <w:t>'template.html'</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FOOTER</w:t>
            </w:r>
            <w:r w:rsidRPr="00EB1C9A">
              <w:rPr>
                <w:rFonts w:ascii="Courier New" w:hAnsi="Courier New" w:cs="Courier New"/>
                <w:sz w:val="16"/>
                <w:szCs w:val="16"/>
                <w:lang w:val="fr-CA"/>
              </w:rPr>
              <w:tab/>
            </w:r>
            <w:r w:rsidRPr="00EB1C9A">
              <w:rPr>
                <w:rFonts w:ascii="Courier New" w:hAnsi="Courier New" w:cs="Courier New"/>
                <w:sz w:val="16"/>
                <w:szCs w:val="16"/>
                <w:lang w:val="fr-CA"/>
              </w:rPr>
              <w:tab/>
              <w:t>'foot.html'</w:t>
            </w:r>
          </w:p>
          <w:p w:rsidR="00964960" w:rsidRPr="00EB1C9A" w:rsidRDefault="00964960" w:rsidP="00964960">
            <w:pPr>
              <w:rPr>
                <w:rFonts w:ascii="Courier New" w:hAnsi="Courier New" w:cs="Courier New"/>
                <w:sz w:val="16"/>
                <w:szCs w:val="16"/>
                <w:lang w:val="fr-CA"/>
              </w:rPr>
            </w:pP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ETADATA</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title" "venue_ext"</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title" "venue_ext"</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srs" "EPSG:4326"</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include_items" "all"</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exclude_items" ""</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include_items" "all"</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etries" "geom"</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_type" "polygon"</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964960" w:rsidRPr="00EB1C9A" w:rsidRDefault="00964960" w:rsidP="00964960">
            <w:pPr>
              <w:rPr>
                <w:rFonts w:ascii="Courier New" w:hAnsi="Courier New" w:cs="Courier New"/>
                <w:sz w:val="16"/>
                <w:szCs w:val="16"/>
                <w:lang w:val="fr-CA"/>
              </w:rPr>
            </w:pP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PROJECTION</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nit=epsg:4326"</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XTENT -179 -89 179 89</w:t>
            </w:r>
          </w:p>
          <w:p w:rsidR="00964960" w:rsidRPr="00EB1C9A" w:rsidRDefault="00964960" w:rsidP="00964960">
            <w:pPr>
              <w:rPr>
                <w:rFonts w:ascii="Courier New" w:hAnsi="Courier New" w:cs="Courier New"/>
                <w:sz w:val="16"/>
                <w:szCs w:val="16"/>
                <w:lang w:val="fr-CA"/>
              </w:rPr>
            </w:pP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LASS</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AME "venue_ext"</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TYLE</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YMBOL "capital"</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964960" w:rsidRPr="00EB1C9A" w:rsidRDefault="00964960" w:rsidP="00964960">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964960" w:rsidRPr="00EB1C9A" w:rsidRDefault="00964960" w:rsidP="00964960">
      <w:pPr>
        <w:rPr>
          <w:lang w:val="fr-CA"/>
        </w:rPr>
      </w:pPr>
    </w:p>
    <w:p w:rsidR="00023990" w:rsidRPr="00EB1C9A" w:rsidRDefault="00023990" w:rsidP="00023990">
      <w:pPr>
        <w:pStyle w:val="Heading3"/>
        <w:numPr>
          <w:ilvl w:val="2"/>
          <w:numId w:val="1"/>
        </w:numPr>
        <w:rPr>
          <w:lang w:val="fr-CA"/>
        </w:rPr>
      </w:pPr>
      <w:bookmarkStart w:id="37" w:name="_Toc512798269"/>
      <w:r w:rsidRPr="00EB1C9A">
        <w:rPr>
          <w:lang w:val="fr-CA"/>
        </w:rPr>
        <w:t xml:space="preserve">Couche des recontres </w:t>
      </w:r>
      <w:r w:rsidR="002D168C" w:rsidRPr="00EB1C9A">
        <w:rPr>
          <w:lang w:val="fr-CA"/>
        </w:rPr>
        <w:t xml:space="preserve">en cours </w:t>
      </w:r>
      <w:r w:rsidRPr="00EB1C9A">
        <w:rPr>
          <w:lang w:val="fr-CA"/>
        </w:rPr>
        <w:t xml:space="preserve">– </w:t>
      </w:r>
      <w:r w:rsidR="002D168C" w:rsidRPr="00EB1C9A">
        <w:rPr>
          <w:lang w:val="fr-CA"/>
        </w:rPr>
        <w:t>fixture_in_progress</w:t>
      </w:r>
      <w:r w:rsidRPr="00EB1C9A">
        <w:rPr>
          <w:lang w:val="fr-CA"/>
        </w:rPr>
        <w:t>.map</w:t>
      </w:r>
      <w:bookmarkEnd w:id="37"/>
    </w:p>
    <w:p w:rsidR="00FB2408" w:rsidRPr="00EB1C9A" w:rsidRDefault="00FB2408" w:rsidP="00BD00D4">
      <w:pPr>
        <w:ind w:left="360" w:firstLine="360"/>
        <w:rPr>
          <w:lang w:val="fr-CA"/>
        </w:rPr>
      </w:pPr>
      <w:r w:rsidRPr="00EB1C9A">
        <w:rPr>
          <w:lang w:val="fr-CA"/>
        </w:rPr>
        <w:t xml:space="preserve">La couche des stades est définie dans le fichier </w:t>
      </w:r>
      <w:r w:rsidR="008C51E4" w:rsidRPr="00EB1C9A">
        <w:rPr>
          <w:lang w:val="fr-CA"/>
        </w:rPr>
        <w:t>« </w:t>
      </w:r>
      <w:r w:rsidR="00E40C1E" w:rsidRPr="00EB1C9A">
        <w:rPr>
          <w:lang w:val="fr-CA"/>
        </w:rPr>
        <w:t>fixture_in_progress.map</w:t>
      </w:r>
      <w:r w:rsidR="008C51E4" w:rsidRPr="00EB1C9A">
        <w:rPr>
          <w:lang w:val="fr-CA"/>
        </w:rPr>
        <w:t> »</w:t>
      </w:r>
      <w:r w:rsidRPr="00EB1C9A">
        <w:rPr>
          <w:lang w:val="fr-CA"/>
        </w:rPr>
        <w:t xml:space="preserve">. </w:t>
      </w:r>
    </w:p>
    <w:p w:rsidR="00FB2408" w:rsidRPr="00EB1C9A" w:rsidRDefault="00FB2408" w:rsidP="00BD00D4">
      <w:pPr>
        <w:ind w:left="360" w:firstLine="360"/>
        <w:rPr>
          <w:lang w:val="fr-CA"/>
        </w:rPr>
      </w:pPr>
      <w:r w:rsidRPr="00EB1C9A">
        <w:rPr>
          <w:lang w:val="fr-CA"/>
        </w:rPr>
        <w:t>La source de la couche est la vue « v_</w:t>
      </w:r>
      <w:r w:rsidR="00206221" w:rsidRPr="00EB1C9A">
        <w:rPr>
          <w:lang w:val="fr-CA"/>
        </w:rPr>
        <w:t xml:space="preserve">in_progress_fixture </w:t>
      </w:r>
      <w:r w:rsidRPr="00EB1C9A">
        <w:rPr>
          <w:lang w:val="fr-CA"/>
        </w:rPr>
        <w:t xml:space="preserve">» de la base de données « vincent » du serveur « igeomedia.com ». Il est important d’indiquer « using srid=4326 » dans la ligne DATA car la base de données postgreSQL 8.4 du serveur « igeomedia.com » ne le retourne pas (table « geometry_columns »). Il est aussi important de préciser la colonne qui contient l’identifiant unique de la géométrie (« using unique oid ») au cas où le nom de cet identifiant n’est pas « oid ». </w:t>
      </w:r>
    </w:p>
    <w:p w:rsidR="00FB2408" w:rsidRPr="00EB1C9A" w:rsidRDefault="00FB2408" w:rsidP="00BD00D4">
      <w:pPr>
        <w:ind w:left="360" w:firstLine="360"/>
        <w:rPr>
          <w:lang w:val="fr-CA"/>
        </w:rPr>
      </w:pPr>
      <w:r w:rsidRPr="00EB1C9A">
        <w:rPr>
          <w:lang w:val="fr-CA"/>
        </w:rPr>
        <w:t xml:space="preserve">La géométrie de cette couche est de type « Point ». </w:t>
      </w:r>
    </w:p>
    <w:p w:rsidR="00FB2408" w:rsidRPr="00EB1C9A" w:rsidRDefault="00FB2408" w:rsidP="00BD00D4">
      <w:pPr>
        <w:ind w:left="360" w:firstLine="360"/>
        <w:rPr>
          <w:lang w:val="fr-CA"/>
        </w:rPr>
      </w:pPr>
      <w:r w:rsidRPr="00EB1C9A">
        <w:rPr>
          <w:lang w:val="fr-CA"/>
        </w:rPr>
        <w:t xml:space="preserve">L’épinglette des </w:t>
      </w:r>
      <w:r w:rsidR="007755BE" w:rsidRPr="00EB1C9A">
        <w:rPr>
          <w:lang w:val="fr-CA"/>
        </w:rPr>
        <w:t xml:space="preserve">rencontres en cours </w:t>
      </w:r>
      <w:r w:rsidRPr="00EB1C9A">
        <w:rPr>
          <w:lang w:val="fr-CA"/>
        </w:rPr>
        <w:t>est représentée par le symbole « </w:t>
      </w:r>
      <w:r w:rsidR="009042A6" w:rsidRPr="00EB1C9A">
        <w:rPr>
          <w:lang w:val="fr-CA"/>
        </w:rPr>
        <w:t>green_light</w:t>
      </w:r>
      <w:r w:rsidRPr="00EB1C9A">
        <w:rPr>
          <w:lang w:val="fr-CA"/>
        </w:rPr>
        <w:t> »</w:t>
      </w:r>
      <w:r w:rsidR="00643537" w:rsidRPr="00EB1C9A">
        <w:rPr>
          <w:lang w:val="fr-CA"/>
        </w:rPr>
        <w:t xml:space="preserve"> </w:t>
      </w:r>
      <w:r w:rsidR="00643537" w:rsidRPr="00EB1C9A">
        <w:rPr>
          <w:noProof/>
          <w:lang w:eastAsia="en-CA"/>
        </w:rPr>
        <w:drawing>
          <wp:inline distT="0" distB="0" distL="0" distR="0" wp14:anchorId="745464E1" wp14:editId="64AF09B1">
            <wp:extent cx="228632" cy="21910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8632" cy="219106"/>
                    </a:xfrm>
                    <a:prstGeom prst="rect">
                      <a:avLst/>
                    </a:prstGeom>
                  </pic:spPr>
                </pic:pic>
              </a:graphicData>
            </a:graphic>
          </wp:inline>
        </w:drawing>
      </w:r>
      <w:r w:rsidRPr="00EB1C9A">
        <w:rPr>
          <w:lang w:val="fr-CA"/>
        </w:rPr>
        <w:t xml:space="preserve">référencé dans l’objet MAP du fichier « principal.map ».   </w:t>
      </w:r>
    </w:p>
    <w:tbl>
      <w:tblPr>
        <w:tblStyle w:val="TableGrid"/>
        <w:tblW w:w="0" w:type="auto"/>
        <w:tblLook w:val="04A0" w:firstRow="1" w:lastRow="0" w:firstColumn="1" w:lastColumn="0" w:noHBand="0" w:noVBand="1"/>
      </w:tblPr>
      <w:tblGrid>
        <w:gridCol w:w="9350"/>
      </w:tblGrid>
      <w:tr w:rsidR="00BD00D4" w:rsidRPr="00EB1C9A" w:rsidTr="00BD00D4">
        <w:tc>
          <w:tcPr>
            <w:tcW w:w="9350" w:type="dxa"/>
          </w:tcPr>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LAYER</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fixture_in_progres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YPE point</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NECTIONTYPE POSTGI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lastRenderedPageBreak/>
              <w:tab/>
            </w:r>
            <w:r w:rsidRPr="00EB1C9A">
              <w:rPr>
                <w:rFonts w:ascii="Courier New" w:hAnsi="Courier New" w:cs="Courier New"/>
                <w:sz w:val="16"/>
                <w:szCs w:val="16"/>
                <w:lang w:val="fr-CA"/>
              </w:rPr>
              <w:tab/>
              <w:t>CONNECTION "host=igeomedia.com dbname=vincent user=vincent password=vincent$2018 port=5432"</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ATA "geom from v_in_progress_fixture_venue using unique oid using srid=4326"</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TATUS on</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DUMP TRUE</w:t>
            </w:r>
          </w:p>
          <w:p w:rsidR="00BD00D4" w:rsidRPr="00EB1C9A" w:rsidRDefault="00BD00D4" w:rsidP="00BD00D4">
            <w:pPr>
              <w:rPr>
                <w:rFonts w:ascii="Courier New" w:hAnsi="Courier New" w:cs="Courier New"/>
                <w:sz w:val="16"/>
                <w:szCs w:val="16"/>
                <w:lang w:val="fr-CA"/>
              </w:rPr>
            </w:pP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HEADER</w:t>
            </w:r>
            <w:r w:rsidRPr="00EB1C9A">
              <w:rPr>
                <w:rFonts w:ascii="Courier New" w:hAnsi="Courier New" w:cs="Courier New"/>
                <w:sz w:val="16"/>
                <w:szCs w:val="16"/>
                <w:lang w:val="fr-CA"/>
              </w:rPr>
              <w:tab/>
            </w:r>
            <w:r w:rsidRPr="00EB1C9A">
              <w:rPr>
                <w:rFonts w:ascii="Courier New" w:hAnsi="Courier New" w:cs="Courier New"/>
                <w:sz w:val="16"/>
                <w:szCs w:val="16"/>
                <w:lang w:val="fr-CA"/>
              </w:rPr>
              <w:tab/>
              <w:t>'head.html'</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TEMPLATE</w:t>
            </w:r>
            <w:r w:rsidRPr="00EB1C9A">
              <w:rPr>
                <w:rFonts w:ascii="Courier New" w:hAnsi="Courier New" w:cs="Courier New"/>
                <w:sz w:val="16"/>
                <w:szCs w:val="16"/>
                <w:lang w:val="fr-CA"/>
              </w:rPr>
              <w:tab/>
              <w:t>'template.html'</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FOOTER    'foot.html'</w:t>
            </w:r>
          </w:p>
          <w:p w:rsidR="00BD00D4" w:rsidRPr="00EB1C9A" w:rsidRDefault="00BD00D4" w:rsidP="00BD00D4">
            <w:pPr>
              <w:rPr>
                <w:rFonts w:ascii="Courier New" w:hAnsi="Courier New" w:cs="Courier New"/>
                <w:sz w:val="16"/>
                <w:szCs w:val="16"/>
                <w:lang w:val="fr-CA"/>
              </w:rPr>
            </w:pP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ETADATA</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title" "fixture_in_progres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title" "fixture_in_progres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include_items" "all"</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exclude_items" ""</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include_items" "all"</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etries" "geom"</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_type" "polygon"</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D00D4" w:rsidRPr="00EB1C9A" w:rsidRDefault="00BD00D4" w:rsidP="00BD00D4">
            <w:pPr>
              <w:rPr>
                <w:rFonts w:ascii="Courier New" w:hAnsi="Courier New" w:cs="Courier New"/>
                <w:sz w:val="16"/>
                <w:szCs w:val="16"/>
                <w:lang w:val="fr-CA"/>
              </w:rPr>
            </w:pP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PROJECTION</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nit=epsg:4326"</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XTENT -179 -89 179 89</w:t>
            </w:r>
          </w:p>
          <w:p w:rsidR="00BD00D4" w:rsidRPr="00EB1C9A" w:rsidRDefault="00BD00D4" w:rsidP="00BD00D4">
            <w:pPr>
              <w:rPr>
                <w:rFonts w:ascii="Courier New" w:hAnsi="Courier New" w:cs="Courier New"/>
                <w:sz w:val="16"/>
                <w:szCs w:val="16"/>
                <w:lang w:val="fr-CA"/>
              </w:rPr>
            </w:pP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LAS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AME "fixture_in_progress"</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TYLE</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YMBOL "green_light"</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BD00D4" w:rsidRPr="00EB1C9A" w:rsidRDefault="00BD00D4" w:rsidP="00BD00D4">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FB2408" w:rsidRPr="00EB1C9A" w:rsidRDefault="00FB2408" w:rsidP="00FB2408">
      <w:pPr>
        <w:rPr>
          <w:lang w:val="fr-CA"/>
        </w:rPr>
      </w:pPr>
    </w:p>
    <w:p w:rsidR="002D168C" w:rsidRPr="00EB1C9A" w:rsidRDefault="002D168C" w:rsidP="002D168C">
      <w:pPr>
        <w:pStyle w:val="Heading3"/>
        <w:numPr>
          <w:ilvl w:val="2"/>
          <w:numId w:val="1"/>
        </w:numPr>
        <w:rPr>
          <w:lang w:val="fr-CA"/>
        </w:rPr>
      </w:pPr>
      <w:bookmarkStart w:id="38" w:name="_Toc512798270"/>
      <w:r w:rsidRPr="00EB1C9A">
        <w:rPr>
          <w:lang w:val="fr-CA"/>
        </w:rPr>
        <w:t>Couche des rencontres terminé</w:t>
      </w:r>
      <w:r w:rsidR="00283615" w:rsidRPr="00EB1C9A">
        <w:rPr>
          <w:lang w:val="fr-CA"/>
        </w:rPr>
        <w:t>e</w:t>
      </w:r>
      <w:r w:rsidRPr="00EB1C9A">
        <w:rPr>
          <w:lang w:val="fr-CA"/>
        </w:rPr>
        <w:t xml:space="preserve">s – </w:t>
      </w:r>
      <w:r w:rsidR="00C20E8D" w:rsidRPr="00EB1C9A">
        <w:rPr>
          <w:lang w:val="fr-CA"/>
        </w:rPr>
        <w:t>fixture_finished</w:t>
      </w:r>
      <w:r w:rsidRPr="00EB1C9A">
        <w:rPr>
          <w:lang w:val="fr-CA"/>
        </w:rPr>
        <w:t>.map</w:t>
      </w:r>
      <w:bookmarkEnd w:id="38"/>
    </w:p>
    <w:p w:rsidR="005155F2" w:rsidRPr="00EB1C9A" w:rsidRDefault="005155F2" w:rsidP="005155F2">
      <w:pPr>
        <w:ind w:left="360" w:firstLine="360"/>
        <w:rPr>
          <w:lang w:val="fr-CA"/>
        </w:rPr>
      </w:pPr>
      <w:r w:rsidRPr="00EB1C9A">
        <w:rPr>
          <w:lang w:val="fr-CA"/>
        </w:rPr>
        <w:t xml:space="preserve">La couche des stades est définie dans le fichier « fixture_finished.map ». </w:t>
      </w:r>
    </w:p>
    <w:p w:rsidR="005155F2" w:rsidRPr="00EB1C9A" w:rsidRDefault="005155F2" w:rsidP="005155F2">
      <w:pPr>
        <w:ind w:left="360" w:firstLine="360"/>
        <w:rPr>
          <w:lang w:val="fr-CA"/>
        </w:rPr>
      </w:pPr>
      <w:r w:rsidRPr="00EB1C9A">
        <w:rPr>
          <w:lang w:val="fr-CA"/>
        </w:rPr>
        <w:t>La source de la couche est la vue « v_</w:t>
      </w:r>
      <w:r w:rsidR="00603508" w:rsidRPr="00EB1C9A">
        <w:rPr>
          <w:lang w:val="fr-CA"/>
        </w:rPr>
        <w:t>finished</w:t>
      </w:r>
      <w:r w:rsidRPr="00EB1C9A">
        <w:rPr>
          <w:lang w:val="fr-CA"/>
        </w:rPr>
        <w:t xml:space="preserve">_fixture » de la base de données « vincent » du serveur « igeomedia.com ». Il est important d’indiquer « using srid=4326 » dans la ligne DATA car la base de données postgreSQL 8.4 du serveur « igeomedia.com » ne le retourne pas (table « geometry_columns »). Il est aussi important de préciser la colonne qui contient l’identifiant unique de la géométrie (« using unique oid ») au cas où le nom de cet identifiant n’est pas « oid ». </w:t>
      </w:r>
    </w:p>
    <w:p w:rsidR="005155F2" w:rsidRPr="00EB1C9A" w:rsidRDefault="005155F2" w:rsidP="005155F2">
      <w:pPr>
        <w:ind w:left="360" w:firstLine="360"/>
        <w:rPr>
          <w:lang w:val="fr-CA"/>
        </w:rPr>
      </w:pPr>
      <w:r w:rsidRPr="00EB1C9A">
        <w:rPr>
          <w:lang w:val="fr-CA"/>
        </w:rPr>
        <w:t xml:space="preserve">La géométrie de cette couche est de type « Point ». </w:t>
      </w:r>
    </w:p>
    <w:p w:rsidR="005155F2" w:rsidRPr="00EB1C9A" w:rsidRDefault="005155F2" w:rsidP="005155F2">
      <w:pPr>
        <w:ind w:left="360" w:firstLine="360"/>
        <w:rPr>
          <w:lang w:val="fr-CA"/>
        </w:rPr>
      </w:pPr>
      <w:r w:rsidRPr="00EB1C9A">
        <w:rPr>
          <w:lang w:val="fr-CA"/>
        </w:rPr>
        <w:t>L’épinglette des rencontres en cours est représentée par le symbole « </w:t>
      </w:r>
      <w:r w:rsidR="002B034D" w:rsidRPr="00EB1C9A">
        <w:rPr>
          <w:lang w:val="fr-CA"/>
        </w:rPr>
        <w:t>red</w:t>
      </w:r>
      <w:r w:rsidRPr="00EB1C9A">
        <w:rPr>
          <w:lang w:val="fr-CA"/>
        </w:rPr>
        <w:t>_light »</w:t>
      </w:r>
      <w:r w:rsidR="006B18D9" w:rsidRPr="00EB1C9A">
        <w:rPr>
          <w:noProof/>
          <w:lang w:eastAsia="en-CA"/>
        </w:rPr>
        <w:drawing>
          <wp:inline distT="0" distB="0" distL="0" distR="0" wp14:anchorId="5809A4FD" wp14:editId="050B6098">
            <wp:extent cx="219106" cy="209579"/>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9106" cy="209579"/>
                    </a:xfrm>
                    <a:prstGeom prst="rect">
                      <a:avLst/>
                    </a:prstGeom>
                  </pic:spPr>
                </pic:pic>
              </a:graphicData>
            </a:graphic>
          </wp:inline>
        </w:drawing>
      </w:r>
      <w:r w:rsidRPr="00EB1C9A">
        <w:rPr>
          <w:lang w:val="fr-CA"/>
        </w:rPr>
        <w:t xml:space="preserve">référencé dans l’objet MAP du fichier « principal.map ».   </w:t>
      </w:r>
    </w:p>
    <w:tbl>
      <w:tblPr>
        <w:tblStyle w:val="TableGrid"/>
        <w:tblW w:w="0" w:type="auto"/>
        <w:tblLook w:val="04A0" w:firstRow="1" w:lastRow="0" w:firstColumn="1" w:lastColumn="0" w:noHBand="0" w:noVBand="1"/>
      </w:tblPr>
      <w:tblGrid>
        <w:gridCol w:w="9350"/>
      </w:tblGrid>
      <w:tr w:rsidR="005155F2" w:rsidRPr="00EB1C9A" w:rsidTr="00C927C7">
        <w:tc>
          <w:tcPr>
            <w:tcW w:w="9350" w:type="dxa"/>
          </w:tcPr>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LAYER</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NAME "fixture_finishe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TYPE point</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CONNECTIONTYPE POSTGIS</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CONNECTION "host=igeomedia.com dbname=vincent user=vincent password=vincent$2018 port=5432"</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DATA "geom from v_finished_fixture_venue using unique oid using srid=4326"</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STATUS on</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DUMP TRUE</w:t>
            </w:r>
          </w:p>
          <w:p w:rsidR="005155F2" w:rsidRPr="00EB1C9A" w:rsidRDefault="005155F2" w:rsidP="005155F2">
            <w:pPr>
              <w:rPr>
                <w:rFonts w:ascii="Courier New" w:hAnsi="Courier New" w:cs="Courier New"/>
                <w:sz w:val="16"/>
                <w:szCs w:val="16"/>
                <w:lang w:val="fr-CA"/>
              </w:rPr>
            </w:pP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HEADER</w:t>
            </w:r>
            <w:r w:rsidRPr="00EB1C9A">
              <w:rPr>
                <w:rFonts w:ascii="Courier New" w:hAnsi="Courier New" w:cs="Courier New"/>
                <w:sz w:val="16"/>
                <w:szCs w:val="16"/>
                <w:lang w:val="fr-CA"/>
              </w:rPr>
              <w:tab/>
            </w:r>
            <w:r w:rsidRPr="00EB1C9A">
              <w:rPr>
                <w:rFonts w:ascii="Courier New" w:hAnsi="Courier New" w:cs="Courier New"/>
                <w:sz w:val="16"/>
                <w:szCs w:val="16"/>
                <w:lang w:val="fr-CA"/>
              </w:rPr>
              <w:tab/>
              <w:t>'head.html'</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TEMPLATE</w:t>
            </w:r>
            <w:r w:rsidRPr="00EB1C9A">
              <w:rPr>
                <w:rFonts w:ascii="Courier New" w:hAnsi="Courier New" w:cs="Courier New"/>
                <w:sz w:val="16"/>
                <w:szCs w:val="16"/>
                <w:lang w:val="fr-CA"/>
              </w:rPr>
              <w:tab/>
              <w:t>'template.html'</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FOOTER    'foot.html'</w:t>
            </w:r>
          </w:p>
          <w:p w:rsidR="005155F2" w:rsidRPr="00EB1C9A" w:rsidRDefault="005155F2" w:rsidP="005155F2">
            <w:pPr>
              <w:rPr>
                <w:rFonts w:ascii="Courier New" w:hAnsi="Courier New" w:cs="Courier New"/>
                <w:sz w:val="16"/>
                <w:szCs w:val="16"/>
                <w:lang w:val="fr-CA"/>
              </w:rPr>
            </w:pP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METADATA</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title" "fixture_finishe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title" "fixture_finishe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fs_srs" "EPSG:4326"</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include_items" "all"</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exclude_items" ""</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enable_request" "*"</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ms_include_items" "all"</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etries" "geom"</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gml_geom_type" "polygon"</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END</w:t>
            </w:r>
          </w:p>
          <w:p w:rsidR="005155F2" w:rsidRPr="00EB1C9A" w:rsidRDefault="005155F2" w:rsidP="005155F2">
            <w:pPr>
              <w:rPr>
                <w:rFonts w:ascii="Courier New" w:hAnsi="Courier New" w:cs="Courier New"/>
                <w:sz w:val="16"/>
                <w:szCs w:val="16"/>
                <w:lang w:val="fr-CA"/>
              </w:rPr>
            </w:pP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PROJECTION</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nit=epsg:4326"</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EN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EXTENT -179 -89 179 89</w:t>
            </w:r>
          </w:p>
          <w:p w:rsidR="005155F2" w:rsidRPr="00EB1C9A" w:rsidRDefault="005155F2" w:rsidP="005155F2">
            <w:pPr>
              <w:rPr>
                <w:rFonts w:ascii="Courier New" w:hAnsi="Courier New" w:cs="Courier New"/>
                <w:sz w:val="16"/>
                <w:szCs w:val="16"/>
                <w:lang w:val="fr-CA"/>
              </w:rPr>
            </w:pP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CLASS</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NAME "fixture_finishe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STYLE</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SYMBOL "red_light"</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EN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ab/>
              <w:t xml:space="preserve"> END</w:t>
            </w:r>
          </w:p>
          <w:p w:rsidR="005155F2" w:rsidRPr="00EB1C9A" w:rsidRDefault="005155F2" w:rsidP="005155F2">
            <w:pPr>
              <w:rPr>
                <w:rFonts w:ascii="Courier New" w:hAnsi="Courier New" w:cs="Courier New"/>
                <w:sz w:val="16"/>
                <w:szCs w:val="16"/>
                <w:lang w:val="fr-CA"/>
              </w:rPr>
            </w:pPr>
            <w:r w:rsidRPr="00EB1C9A">
              <w:rPr>
                <w:rFonts w:ascii="Courier New" w:hAnsi="Courier New" w:cs="Courier New"/>
                <w:sz w:val="16"/>
                <w:szCs w:val="16"/>
                <w:lang w:val="fr-CA"/>
              </w:rPr>
              <w:t>END</w:t>
            </w:r>
          </w:p>
        </w:tc>
      </w:tr>
    </w:tbl>
    <w:p w:rsidR="005155F2" w:rsidRPr="00EB1C9A" w:rsidRDefault="005155F2" w:rsidP="002A3FB8">
      <w:pPr>
        <w:rPr>
          <w:lang w:val="fr-CA"/>
        </w:rPr>
      </w:pPr>
    </w:p>
    <w:p w:rsidR="00962959" w:rsidRPr="00EB1C9A" w:rsidRDefault="007F63C6" w:rsidP="007B4861">
      <w:pPr>
        <w:pStyle w:val="Heading2"/>
        <w:numPr>
          <w:ilvl w:val="1"/>
          <w:numId w:val="1"/>
        </w:numPr>
        <w:rPr>
          <w:lang w:val="fr-CA"/>
        </w:rPr>
      </w:pPr>
      <w:bookmarkStart w:id="39" w:name="_Toc512798271"/>
      <w:r w:rsidRPr="00EB1C9A">
        <w:rPr>
          <w:lang w:val="fr-CA"/>
        </w:rPr>
        <w:t>Te</w:t>
      </w:r>
      <w:r w:rsidR="00962959" w:rsidRPr="00EB1C9A">
        <w:rPr>
          <w:lang w:val="fr-CA"/>
        </w:rPr>
        <w:t>ster l’affichage (WMS et WFS) avec un logiciel cartographique</w:t>
      </w:r>
      <w:bookmarkEnd w:id="39"/>
    </w:p>
    <w:p w:rsidR="002B28C8" w:rsidRPr="00EB1C9A" w:rsidRDefault="000C3FAD" w:rsidP="006C0DB9">
      <w:pPr>
        <w:ind w:firstLine="720"/>
        <w:rPr>
          <w:lang w:val="fr-CA"/>
        </w:rPr>
      </w:pPr>
      <w:r w:rsidRPr="00EB1C9A">
        <w:rPr>
          <w:lang w:val="fr-CA"/>
        </w:rPr>
        <w:t>Durant la conception et l’analyse des données, des tests ont été fait avec le logiciel QGIS</w:t>
      </w:r>
      <w:r w:rsidR="00A43DD2" w:rsidRPr="00EB1C9A">
        <w:rPr>
          <w:lang w:val="fr-CA"/>
        </w:rPr>
        <w:t xml:space="preserve"> localement</w:t>
      </w:r>
      <w:r w:rsidRPr="00EB1C9A">
        <w:rPr>
          <w:lang w:val="fr-CA"/>
        </w:rPr>
        <w:t xml:space="preserve">. </w:t>
      </w:r>
      <w:r w:rsidR="00A43DD2" w:rsidRPr="00EB1C9A">
        <w:rPr>
          <w:lang w:val="fr-CA"/>
        </w:rPr>
        <w:t>Chaque couche a été ouverte au format shapefile ou vue SQL selon la source, et finalement en WMS et WFS lorsque déployé dans le serveur cartographique sur le serveur Vincent@HOME</w:t>
      </w:r>
      <w:r w:rsidR="00C77CA9" w:rsidRPr="00EB1C9A">
        <w:rPr>
          <w:lang w:val="fr-CA"/>
        </w:rPr>
        <w:t xml:space="preserve">. </w:t>
      </w:r>
      <w:r w:rsidR="00B3096E" w:rsidRPr="00EB1C9A">
        <w:rPr>
          <w:lang w:val="fr-CA"/>
        </w:rPr>
        <w:t>Un</w:t>
      </w:r>
      <w:r w:rsidR="00C77CA9" w:rsidRPr="00EB1C9A">
        <w:rPr>
          <w:lang w:val="fr-CA"/>
        </w:rPr>
        <w:t xml:space="preserve">e fois le tout complété, les fichiers shapefile, mapfiles et la base de données </w:t>
      </w:r>
      <w:r w:rsidR="001D6076" w:rsidRPr="00EB1C9A">
        <w:rPr>
          <w:lang w:val="fr-CA"/>
        </w:rPr>
        <w:t xml:space="preserve">ont </w:t>
      </w:r>
      <w:r w:rsidR="00C77CA9" w:rsidRPr="00EB1C9A">
        <w:rPr>
          <w:lang w:val="fr-CA"/>
        </w:rPr>
        <w:t>été déployé sur le serveur « igeomedia.com »</w:t>
      </w:r>
      <w:r w:rsidR="00B3096E" w:rsidRPr="00EB1C9A">
        <w:rPr>
          <w:lang w:val="fr-CA"/>
        </w:rPr>
        <w:t xml:space="preserve"> et de nouveaux tests de validation avec QGIS ont été effectué.</w:t>
      </w:r>
    </w:p>
    <w:p w:rsidR="00B31510" w:rsidRPr="00EB1C9A" w:rsidRDefault="00B31510" w:rsidP="00B31510">
      <w:pPr>
        <w:pStyle w:val="Heading3"/>
        <w:numPr>
          <w:ilvl w:val="2"/>
          <w:numId w:val="1"/>
        </w:numPr>
        <w:rPr>
          <w:lang w:val="fr-CA"/>
        </w:rPr>
      </w:pPr>
      <w:bookmarkStart w:id="40" w:name="_Toc512798272"/>
      <w:r w:rsidRPr="00EB1C9A">
        <w:rPr>
          <w:lang w:val="fr-CA"/>
        </w:rPr>
        <w:t xml:space="preserve">QGIS avec les </w:t>
      </w:r>
      <w:r w:rsidR="00623241" w:rsidRPr="00EB1C9A">
        <w:rPr>
          <w:lang w:val="fr-CA"/>
        </w:rPr>
        <w:t xml:space="preserve">shapefile ESRI </w:t>
      </w:r>
      <w:r w:rsidR="00BB18AD" w:rsidRPr="00EB1C9A">
        <w:rPr>
          <w:lang w:val="fr-CA"/>
        </w:rPr>
        <w:t>et vue SQL</w:t>
      </w:r>
      <w:bookmarkEnd w:id="40"/>
    </w:p>
    <w:p w:rsidR="009628D7" w:rsidRPr="00EB1C9A" w:rsidRDefault="009628D7" w:rsidP="009628D7">
      <w:pPr>
        <w:ind w:firstLine="720"/>
        <w:rPr>
          <w:lang w:val="fr-CA"/>
        </w:rPr>
      </w:pPr>
      <w:r w:rsidRPr="00EB1C9A">
        <w:rPr>
          <w:lang w:val="fr-CA"/>
        </w:rPr>
        <w:t>L’ouverture des shapefile ESRI et des vues SQL depuis le serveur igeomedia.com s’effectue bien, sans surprise.</w:t>
      </w:r>
    </w:p>
    <w:p w:rsidR="00C927C7" w:rsidRPr="00EB1C9A" w:rsidRDefault="00C927C7" w:rsidP="00B37FC9">
      <w:pPr>
        <w:jc w:val="center"/>
        <w:rPr>
          <w:lang w:val="fr-CA"/>
        </w:rPr>
      </w:pPr>
      <w:r w:rsidRPr="00EB1C9A">
        <w:rPr>
          <w:noProof/>
          <w:lang w:eastAsia="en-CA"/>
        </w:rPr>
        <w:lastRenderedPageBreak/>
        <w:drawing>
          <wp:inline distT="0" distB="0" distL="0" distR="0" wp14:anchorId="6FBBFC7E">
            <wp:extent cx="6430581" cy="3731665"/>
            <wp:effectExtent l="0" t="0" r="889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30642" cy="3731700"/>
                    </a:xfrm>
                    <a:prstGeom prst="rect">
                      <a:avLst/>
                    </a:prstGeom>
                    <a:noFill/>
                  </pic:spPr>
                </pic:pic>
              </a:graphicData>
            </a:graphic>
          </wp:inline>
        </w:drawing>
      </w:r>
    </w:p>
    <w:p w:rsidR="00EA14A5" w:rsidRPr="00EB1C9A" w:rsidRDefault="00EA14A5" w:rsidP="00EA14A5">
      <w:pPr>
        <w:pStyle w:val="Caption"/>
        <w:jc w:val="center"/>
        <w:rPr>
          <w:sz w:val="22"/>
          <w:szCs w:val="22"/>
          <w:lang w:val="fr-CA"/>
        </w:rPr>
      </w:pPr>
      <w:bookmarkStart w:id="41" w:name="_Toc512794139"/>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7</w:t>
      </w:r>
      <w:r w:rsidRPr="00EB1C9A">
        <w:rPr>
          <w:sz w:val="22"/>
          <w:szCs w:val="22"/>
          <w:lang w:val="fr-CA"/>
        </w:rPr>
        <w:fldChar w:fldCharType="end"/>
      </w:r>
      <w:r w:rsidRPr="00EB1C9A">
        <w:rPr>
          <w:sz w:val="22"/>
          <w:szCs w:val="22"/>
          <w:lang w:val="fr-CA"/>
        </w:rPr>
        <w:t xml:space="preserve">: </w:t>
      </w:r>
      <w:r w:rsidR="00CA07BA" w:rsidRPr="00EB1C9A">
        <w:rPr>
          <w:sz w:val="22"/>
          <w:szCs w:val="22"/>
          <w:lang w:val="fr-CA"/>
        </w:rPr>
        <w:t xml:space="preserve">Sélection des </w:t>
      </w:r>
      <w:r w:rsidRPr="00EB1C9A">
        <w:rPr>
          <w:sz w:val="22"/>
          <w:szCs w:val="22"/>
          <w:lang w:val="fr-CA"/>
        </w:rPr>
        <w:t>vues SQL dans QGIS</w:t>
      </w:r>
      <w:bookmarkEnd w:id="41"/>
    </w:p>
    <w:p w:rsidR="00C927C7" w:rsidRPr="00EB1C9A" w:rsidRDefault="00A27DBB" w:rsidP="00B37FC9">
      <w:pPr>
        <w:jc w:val="center"/>
        <w:rPr>
          <w:lang w:val="fr-CA"/>
        </w:rPr>
      </w:pPr>
      <w:r w:rsidRPr="00EB1C9A">
        <w:rPr>
          <w:noProof/>
          <w:lang w:eastAsia="en-CA"/>
        </w:rPr>
        <w:lastRenderedPageBreak/>
        <w:drawing>
          <wp:inline distT="0" distB="0" distL="0" distR="0" wp14:anchorId="396CD9B1" wp14:editId="12E8B3C7">
            <wp:extent cx="5943600" cy="44767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476750"/>
                    </a:xfrm>
                    <a:prstGeom prst="rect">
                      <a:avLst/>
                    </a:prstGeom>
                  </pic:spPr>
                </pic:pic>
              </a:graphicData>
            </a:graphic>
          </wp:inline>
        </w:drawing>
      </w:r>
    </w:p>
    <w:p w:rsidR="003A49C0" w:rsidRPr="00EB1C9A" w:rsidRDefault="003A49C0" w:rsidP="003A49C0">
      <w:pPr>
        <w:pStyle w:val="Caption"/>
        <w:jc w:val="center"/>
        <w:rPr>
          <w:sz w:val="22"/>
          <w:szCs w:val="22"/>
          <w:lang w:val="fr-CA"/>
        </w:rPr>
      </w:pPr>
      <w:bookmarkStart w:id="42" w:name="_Toc512794140"/>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8</w:t>
      </w:r>
      <w:r w:rsidRPr="00EB1C9A">
        <w:rPr>
          <w:sz w:val="22"/>
          <w:szCs w:val="22"/>
          <w:lang w:val="fr-CA"/>
        </w:rPr>
        <w:fldChar w:fldCharType="end"/>
      </w:r>
      <w:r w:rsidRPr="00EB1C9A">
        <w:rPr>
          <w:sz w:val="22"/>
          <w:szCs w:val="22"/>
          <w:lang w:val="fr-CA"/>
        </w:rPr>
        <w:t xml:space="preserve">: </w:t>
      </w:r>
      <w:r w:rsidR="0097076A" w:rsidRPr="00EB1C9A">
        <w:rPr>
          <w:sz w:val="22"/>
          <w:szCs w:val="22"/>
          <w:lang w:val="fr-CA"/>
        </w:rPr>
        <w:t xml:space="preserve">Affichage </w:t>
      </w:r>
      <w:r w:rsidRPr="00EB1C9A">
        <w:rPr>
          <w:sz w:val="22"/>
          <w:szCs w:val="22"/>
          <w:lang w:val="fr-CA"/>
        </w:rPr>
        <w:t xml:space="preserve">des fichiers shapefile </w:t>
      </w:r>
      <w:r w:rsidR="00885E09" w:rsidRPr="00EB1C9A">
        <w:rPr>
          <w:sz w:val="22"/>
          <w:szCs w:val="22"/>
          <w:lang w:val="fr-CA"/>
        </w:rPr>
        <w:t xml:space="preserve">ESRI </w:t>
      </w:r>
      <w:r w:rsidRPr="00EB1C9A">
        <w:rPr>
          <w:sz w:val="22"/>
          <w:szCs w:val="22"/>
          <w:lang w:val="fr-CA"/>
        </w:rPr>
        <w:t>et vue</w:t>
      </w:r>
      <w:r w:rsidR="0097076A" w:rsidRPr="00EB1C9A">
        <w:rPr>
          <w:sz w:val="22"/>
          <w:szCs w:val="22"/>
          <w:lang w:val="fr-CA"/>
        </w:rPr>
        <w:t>s</w:t>
      </w:r>
      <w:r w:rsidRPr="00EB1C9A">
        <w:rPr>
          <w:sz w:val="22"/>
          <w:szCs w:val="22"/>
          <w:lang w:val="fr-CA"/>
        </w:rPr>
        <w:t xml:space="preserve"> SQL</w:t>
      </w:r>
      <w:r w:rsidRPr="00EB1C9A">
        <w:rPr>
          <w:noProof/>
          <w:sz w:val="22"/>
          <w:szCs w:val="22"/>
          <w:lang w:val="fr-CA"/>
        </w:rPr>
        <w:t xml:space="preserve"> dans QGIS</w:t>
      </w:r>
      <w:bookmarkEnd w:id="42"/>
    </w:p>
    <w:p w:rsidR="002D6661" w:rsidRPr="00EB1C9A" w:rsidRDefault="002D6661" w:rsidP="006375B8">
      <w:pPr>
        <w:pStyle w:val="Heading3"/>
        <w:numPr>
          <w:ilvl w:val="2"/>
          <w:numId w:val="1"/>
        </w:numPr>
        <w:rPr>
          <w:lang w:val="fr-CA"/>
        </w:rPr>
      </w:pPr>
      <w:bookmarkStart w:id="43" w:name="_Toc512798273"/>
      <w:r w:rsidRPr="00EB1C9A">
        <w:rPr>
          <w:lang w:val="fr-CA"/>
        </w:rPr>
        <w:t>QGIS avec les couches WMS</w:t>
      </w:r>
      <w:bookmarkEnd w:id="43"/>
    </w:p>
    <w:p w:rsidR="003A49C0" w:rsidRPr="00EB1C9A" w:rsidRDefault="003A49C0" w:rsidP="003A49C0">
      <w:pPr>
        <w:ind w:firstLine="720"/>
        <w:rPr>
          <w:lang w:val="fr-CA"/>
        </w:rPr>
      </w:pPr>
      <w:r w:rsidRPr="00EB1C9A">
        <w:rPr>
          <w:lang w:val="fr-CA"/>
        </w:rPr>
        <w:t xml:space="preserve">L’ouverture des </w:t>
      </w:r>
      <w:r w:rsidR="008975C2" w:rsidRPr="00EB1C9A">
        <w:rPr>
          <w:lang w:val="fr-CA"/>
        </w:rPr>
        <w:t xml:space="preserve">couches via le service WMS fournie par le </w:t>
      </w:r>
      <w:r w:rsidRPr="00EB1C9A">
        <w:rPr>
          <w:lang w:val="fr-CA"/>
        </w:rPr>
        <w:t xml:space="preserve">serveur </w:t>
      </w:r>
      <w:r w:rsidR="008975C2" w:rsidRPr="00EB1C9A">
        <w:rPr>
          <w:lang w:val="fr-CA"/>
        </w:rPr>
        <w:t>« </w:t>
      </w:r>
      <w:r w:rsidRPr="00EB1C9A">
        <w:rPr>
          <w:lang w:val="fr-CA"/>
        </w:rPr>
        <w:t>igeomedia.com</w:t>
      </w:r>
      <w:r w:rsidR="008975C2" w:rsidRPr="00EB1C9A">
        <w:rPr>
          <w:lang w:val="fr-CA"/>
        </w:rPr>
        <w:t> »</w:t>
      </w:r>
      <w:r w:rsidRPr="00EB1C9A">
        <w:rPr>
          <w:lang w:val="fr-CA"/>
        </w:rPr>
        <w:t xml:space="preserve"> s’effectue bien, sans surprise.</w:t>
      </w:r>
    </w:p>
    <w:p w:rsidR="002D6661" w:rsidRPr="00EB1C9A" w:rsidRDefault="002D6661" w:rsidP="00B37FC9">
      <w:pPr>
        <w:jc w:val="center"/>
        <w:rPr>
          <w:lang w:val="fr-CA"/>
        </w:rPr>
      </w:pPr>
    </w:p>
    <w:p w:rsidR="00B37FC9" w:rsidRPr="00EB1C9A" w:rsidRDefault="00B37FC9" w:rsidP="00B37FC9">
      <w:pPr>
        <w:jc w:val="center"/>
        <w:rPr>
          <w:lang w:val="fr-CA"/>
        </w:rPr>
      </w:pPr>
      <w:r w:rsidRPr="00EB1C9A">
        <w:rPr>
          <w:noProof/>
          <w:lang w:eastAsia="en-CA"/>
        </w:rPr>
        <w:lastRenderedPageBreak/>
        <w:drawing>
          <wp:inline distT="0" distB="0" distL="0" distR="0" wp14:anchorId="243135E0" wp14:editId="7A80C451">
            <wp:extent cx="5514975" cy="4508021"/>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14975" cy="4508021"/>
                    </a:xfrm>
                    <a:prstGeom prst="rect">
                      <a:avLst/>
                    </a:prstGeom>
                  </pic:spPr>
                </pic:pic>
              </a:graphicData>
            </a:graphic>
          </wp:inline>
        </w:drawing>
      </w:r>
    </w:p>
    <w:p w:rsidR="00EC4F2F" w:rsidRPr="00EB1C9A" w:rsidRDefault="00EC4F2F" w:rsidP="00EC4F2F">
      <w:pPr>
        <w:pStyle w:val="Caption"/>
        <w:jc w:val="center"/>
        <w:rPr>
          <w:sz w:val="22"/>
          <w:szCs w:val="22"/>
          <w:lang w:val="fr-CA"/>
        </w:rPr>
      </w:pPr>
      <w:bookmarkStart w:id="44" w:name="_Toc512794141"/>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9</w:t>
      </w:r>
      <w:r w:rsidRPr="00EB1C9A">
        <w:rPr>
          <w:sz w:val="22"/>
          <w:szCs w:val="22"/>
          <w:lang w:val="fr-CA"/>
        </w:rPr>
        <w:fldChar w:fldCharType="end"/>
      </w:r>
      <w:r w:rsidRPr="00EB1C9A">
        <w:rPr>
          <w:sz w:val="22"/>
          <w:szCs w:val="22"/>
          <w:lang w:val="fr-CA"/>
        </w:rPr>
        <w:t xml:space="preserve">: </w:t>
      </w:r>
      <w:r w:rsidR="00CD6A83" w:rsidRPr="00EB1C9A">
        <w:rPr>
          <w:sz w:val="22"/>
          <w:szCs w:val="22"/>
          <w:lang w:val="fr-CA"/>
        </w:rPr>
        <w:t>Sélection des c</w:t>
      </w:r>
      <w:r w:rsidRPr="00EB1C9A">
        <w:rPr>
          <w:sz w:val="22"/>
          <w:szCs w:val="22"/>
          <w:lang w:val="fr-CA"/>
        </w:rPr>
        <w:t>ouches du service WMS</w:t>
      </w:r>
      <w:bookmarkEnd w:id="44"/>
    </w:p>
    <w:p w:rsidR="00B37FC9" w:rsidRPr="00EB1C9A" w:rsidRDefault="00B37FC9" w:rsidP="00B37FC9">
      <w:pPr>
        <w:jc w:val="center"/>
        <w:rPr>
          <w:lang w:val="fr-CA"/>
        </w:rPr>
      </w:pPr>
      <w:r w:rsidRPr="00EB1C9A">
        <w:rPr>
          <w:noProof/>
          <w:lang w:eastAsia="en-CA"/>
        </w:rPr>
        <w:lastRenderedPageBreak/>
        <w:drawing>
          <wp:inline distT="0" distB="0" distL="0" distR="0" wp14:anchorId="225CA39A" wp14:editId="27831179">
            <wp:extent cx="5943600" cy="4483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483100"/>
                    </a:xfrm>
                    <a:prstGeom prst="rect">
                      <a:avLst/>
                    </a:prstGeom>
                  </pic:spPr>
                </pic:pic>
              </a:graphicData>
            </a:graphic>
          </wp:inline>
        </w:drawing>
      </w:r>
    </w:p>
    <w:p w:rsidR="00EC4F2F" w:rsidRPr="00EB1C9A" w:rsidRDefault="00EC4F2F" w:rsidP="00EC4F2F">
      <w:pPr>
        <w:pStyle w:val="Caption"/>
        <w:jc w:val="center"/>
        <w:rPr>
          <w:sz w:val="22"/>
          <w:szCs w:val="22"/>
          <w:lang w:val="fr-CA"/>
        </w:rPr>
      </w:pPr>
      <w:bookmarkStart w:id="45" w:name="_Toc512794142"/>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0</w:t>
      </w:r>
      <w:r w:rsidRPr="00EB1C9A">
        <w:rPr>
          <w:sz w:val="22"/>
          <w:szCs w:val="22"/>
          <w:lang w:val="fr-CA"/>
        </w:rPr>
        <w:fldChar w:fldCharType="end"/>
      </w:r>
      <w:r w:rsidRPr="00EB1C9A">
        <w:rPr>
          <w:sz w:val="22"/>
          <w:szCs w:val="22"/>
          <w:lang w:val="fr-CA"/>
        </w:rPr>
        <w:t xml:space="preserve">: </w:t>
      </w:r>
      <w:r w:rsidR="003F5549" w:rsidRPr="00EB1C9A">
        <w:rPr>
          <w:sz w:val="22"/>
          <w:szCs w:val="22"/>
          <w:lang w:val="fr-CA"/>
        </w:rPr>
        <w:t xml:space="preserve">Affichage </w:t>
      </w:r>
      <w:r w:rsidRPr="00EB1C9A">
        <w:rPr>
          <w:sz w:val="22"/>
          <w:szCs w:val="22"/>
          <w:lang w:val="fr-CA"/>
        </w:rPr>
        <w:t>des couches WMS dans QGIS</w:t>
      </w:r>
      <w:bookmarkEnd w:id="45"/>
    </w:p>
    <w:p w:rsidR="006375B8" w:rsidRPr="00EB1C9A" w:rsidRDefault="006375B8" w:rsidP="006375B8">
      <w:pPr>
        <w:pStyle w:val="Heading3"/>
        <w:numPr>
          <w:ilvl w:val="2"/>
          <w:numId w:val="1"/>
        </w:numPr>
        <w:rPr>
          <w:lang w:val="fr-CA"/>
        </w:rPr>
      </w:pPr>
      <w:bookmarkStart w:id="46" w:name="_Toc512798274"/>
      <w:r w:rsidRPr="00EB1C9A">
        <w:rPr>
          <w:lang w:val="fr-CA"/>
        </w:rPr>
        <w:t>QGIS avec les couches WFS</w:t>
      </w:r>
      <w:bookmarkEnd w:id="46"/>
    </w:p>
    <w:p w:rsidR="00E05A84" w:rsidRPr="00EB1C9A" w:rsidRDefault="002E5E1E" w:rsidP="00E05A84">
      <w:pPr>
        <w:ind w:firstLine="720"/>
        <w:rPr>
          <w:lang w:val="fr-CA"/>
        </w:rPr>
      </w:pPr>
      <w:r w:rsidRPr="00EB1C9A">
        <w:rPr>
          <w:lang w:val="fr-CA"/>
        </w:rPr>
        <w:t>L’ouverture des couches via le s</w:t>
      </w:r>
      <w:r w:rsidR="00154F00" w:rsidRPr="00EB1C9A">
        <w:rPr>
          <w:lang w:val="fr-CA"/>
        </w:rPr>
        <w:t>ervice WFS</w:t>
      </w:r>
      <w:r w:rsidRPr="00EB1C9A">
        <w:rPr>
          <w:lang w:val="fr-CA"/>
        </w:rPr>
        <w:t xml:space="preserve"> fournie par le serveur « igeomedia.com » s’effectue</w:t>
      </w:r>
      <w:r w:rsidR="0091491D" w:rsidRPr="00EB1C9A">
        <w:rPr>
          <w:lang w:val="fr-CA"/>
        </w:rPr>
        <w:t xml:space="preserve"> avec difficulté</w:t>
      </w:r>
      <w:r w:rsidRPr="00EB1C9A">
        <w:rPr>
          <w:lang w:val="fr-CA"/>
        </w:rPr>
        <w:t>.</w:t>
      </w:r>
      <w:r w:rsidR="0091491D" w:rsidRPr="00EB1C9A">
        <w:rPr>
          <w:lang w:val="fr-CA"/>
        </w:rPr>
        <w:t xml:space="preserve"> Les couches des stades et des rencontres ne s’affichent pas, et les couches des fichiers ESRI s’affichent inversées et tournées</w:t>
      </w:r>
      <w:r w:rsidR="00B442C8" w:rsidRPr="00EB1C9A">
        <w:rPr>
          <w:lang w:val="fr-CA"/>
        </w:rPr>
        <w:t xml:space="preserve"> </w:t>
      </w:r>
      <w:r w:rsidR="001D4E4B" w:rsidRPr="00EB1C9A">
        <w:rPr>
          <w:lang w:val="fr-CA"/>
        </w:rPr>
        <w:t>à 90 degrés</w:t>
      </w:r>
      <w:r w:rsidR="0091491D" w:rsidRPr="00EB1C9A">
        <w:rPr>
          <w:lang w:val="fr-CA"/>
        </w:rPr>
        <w:t xml:space="preserve">. </w:t>
      </w:r>
      <w:r w:rsidR="00E05A84" w:rsidRPr="00EB1C9A">
        <w:rPr>
          <w:lang w:val="fr-CA"/>
        </w:rPr>
        <w:t>Lorsq</w:t>
      </w:r>
      <w:r w:rsidR="0056053B" w:rsidRPr="00EB1C9A">
        <w:rPr>
          <w:lang w:val="fr-CA"/>
        </w:rPr>
        <w:t>ue le CRS est modifié pour EPSG</w:t>
      </w:r>
      <w:r w:rsidR="00E05A84" w:rsidRPr="00EB1C9A">
        <w:rPr>
          <w:lang w:val="fr-CA"/>
        </w:rPr>
        <w:t>:3857, l’affichage des rencontres ne s’affichent toujours pas, mais les couches des fichiers ESRI s’affichent</w:t>
      </w:r>
      <w:r w:rsidR="00321B1B" w:rsidRPr="00EB1C9A">
        <w:rPr>
          <w:lang w:val="fr-CA"/>
        </w:rPr>
        <w:t xml:space="preserve"> dans le bon sens, mais incomplète.</w:t>
      </w:r>
    </w:p>
    <w:p w:rsidR="00B37FC9" w:rsidRPr="00EB1C9A" w:rsidRDefault="00B37FC9" w:rsidP="00B37FC9">
      <w:pPr>
        <w:jc w:val="center"/>
        <w:rPr>
          <w:lang w:val="fr-CA"/>
        </w:rPr>
      </w:pPr>
      <w:r w:rsidRPr="00EB1C9A">
        <w:rPr>
          <w:noProof/>
          <w:lang w:eastAsia="en-CA"/>
        </w:rPr>
        <w:lastRenderedPageBreak/>
        <w:drawing>
          <wp:inline distT="0" distB="0" distL="0" distR="0" wp14:anchorId="066FEC61" wp14:editId="2BBF9711">
            <wp:extent cx="4981576" cy="3921141"/>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82271" cy="3921688"/>
                    </a:xfrm>
                    <a:prstGeom prst="rect">
                      <a:avLst/>
                    </a:prstGeom>
                  </pic:spPr>
                </pic:pic>
              </a:graphicData>
            </a:graphic>
          </wp:inline>
        </w:drawing>
      </w:r>
    </w:p>
    <w:p w:rsidR="003F5549" w:rsidRPr="00EB1C9A" w:rsidRDefault="003F5549" w:rsidP="003F5549">
      <w:pPr>
        <w:pStyle w:val="Caption"/>
        <w:jc w:val="center"/>
        <w:rPr>
          <w:sz w:val="22"/>
          <w:szCs w:val="22"/>
          <w:lang w:val="fr-CA"/>
        </w:rPr>
      </w:pPr>
      <w:bookmarkStart w:id="47" w:name="_Toc512794143"/>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1</w:t>
      </w:r>
      <w:r w:rsidRPr="00EB1C9A">
        <w:rPr>
          <w:sz w:val="22"/>
          <w:szCs w:val="22"/>
          <w:lang w:val="fr-CA"/>
        </w:rPr>
        <w:fldChar w:fldCharType="end"/>
      </w:r>
      <w:r w:rsidRPr="00EB1C9A">
        <w:rPr>
          <w:sz w:val="22"/>
          <w:szCs w:val="22"/>
          <w:lang w:val="fr-CA"/>
        </w:rPr>
        <w:t>: Sélection des couches WFS avec le CRS par défaut</w:t>
      </w:r>
      <w:bookmarkEnd w:id="47"/>
    </w:p>
    <w:p w:rsidR="006375B8" w:rsidRPr="00EB1C9A" w:rsidRDefault="006375B8" w:rsidP="00B37FC9">
      <w:pPr>
        <w:jc w:val="center"/>
        <w:rPr>
          <w:lang w:val="fr-CA"/>
        </w:rPr>
      </w:pPr>
      <w:r w:rsidRPr="00EB1C9A">
        <w:rPr>
          <w:noProof/>
          <w:lang w:eastAsia="en-CA"/>
        </w:rPr>
        <w:lastRenderedPageBreak/>
        <w:drawing>
          <wp:inline distT="0" distB="0" distL="0" distR="0" wp14:anchorId="3E545837" wp14:editId="1E1F3309">
            <wp:extent cx="5943600" cy="4549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549140"/>
                    </a:xfrm>
                    <a:prstGeom prst="rect">
                      <a:avLst/>
                    </a:prstGeom>
                  </pic:spPr>
                </pic:pic>
              </a:graphicData>
            </a:graphic>
          </wp:inline>
        </w:drawing>
      </w:r>
    </w:p>
    <w:p w:rsidR="003F5549" w:rsidRPr="00EB1C9A" w:rsidRDefault="003F5549" w:rsidP="003F5549">
      <w:pPr>
        <w:pStyle w:val="Caption"/>
        <w:jc w:val="center"/>
        <w:rPr>
          <w:sz w:val="22"/>
          <w:szCs w:val="22"/>
          <w:lang w:val="fr-CA"/>
        </w:rPr>
      </w:pPr>
      <w:bookmarkStart w:id="48" w:name="_Toc512794144"/>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2</w:t>
      </w:r>
      <w:r w:rsidRPr="00EB1C9A">
        <w:rPr>
          <w:sz w:val="22"/>
          <w:szCs w:val="22"/>
          <w:lang w:val="fr-CA"/>
        </w:rPr>
        <w:fldChar w:fldCharType="end"/>
      </w:r>
      <w:r w:rsidRPr="00EB1C9A">
        <w:rPr>
          <w:sz w:val="22"/>
          <w:szCs w:val="22"/>
          <w:lang w:val="fr-CA"/>
        </w:rPr>
        <w:t>: Affichage des couches WFS avec le CRS par défaut</w:t>
      </w:r>
      <w:r w:rsidRPr="00EB1C9A">
        <w:rPr>
          <w:noProof/>
          <w:sz w:val="22"/>
          <w:szCs w:val="22"/>
          <w:lang w:val="fr-CA"/>
        </w:rPr>
        <w:t xml:space="preserve"> dans QGIS</w:t>
      </w:r>
      <w:bookmarkEnd w:id="48"/>
    </w:p>
    <w:p w:rsidR="00D323F0" w:rsidRPr="00EB1C9A" w:rsidRDefault="00D323F0" w:rsidP="00B37FC9">
      <w:pPr>
        <w:jc w:val="center"/>
        <w:rPr>
          <w:lang w:val="fr-CA"/>
        </w:rPr>
      </w:pPr>
      <w:r w:rsidRPr="00EB1C9A">
        <w:rPr>
          <w:noProof/>
          <w:lang w:eastAsia="en-CA"/>
        </w:rPr>
        <w:drawing>
          <wp:inline distT="0" distB="0" distL="0" distR="0">
            <wp:extent cx="2914650" cy="3105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14650" cy="3105150"/>
                    </a:xfrm>
                    <a:prstGeom prst="rect">
                      <a:avLst/>
                    </a:prstGeom>
                    <a:noFill/>
                    <a:ln>
                      <a:noFill/>
                    </a:ln>
                  </pic:spPr>
                </pic:pic>
              </a:graphicData>
            </a:graphic>
          </wp:inline>
        </w:drawing>
      </w:r>
    </w:p>
    <w:p w:rsidR="00F208DC" w:rsidRPr="00EB1C9A" w:rsidRDefault="00F208DC" w:rsidP="00F208DC">
      <w:pPr>
        <w:pStyle w:val="Caption"/>
        <w:jc w:val="center"/>
        <w:rPr>
          <w:sz w:val="22"/>
          <w:szCs w:val="22"/>
          <w:lang w:val="fr-CA"/>
        </w:rPr>
      </w:pPr>
      <w:bookmarkStart w:id="49" w:name="_Toc512794145"/>
      <w:r w:rsidRPr="00EB1C9A">
        <w:rPr>
          <w:sz w:val="22"/>
          <w:szCs w:val="22"/>
          <w:lang w:val="fr-CA"/>
        </w:rPr>
        <w:lastRenderedPageBreak/>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3</w:t>
      </w:r>
      <w:r w:rsidRPr="00EB1C9A">
        <w:rPr>
          <w:sz w:val="22"/>
          <w:szCs w:val="22"/>
          <w:lang w:val="fr-CA"/>
        </w:rPr>
        <w:fldChar w:fldCharType="end"/>
      </w:r>
      <w:r w:rsidRPr="00EB1C9A">
        <w:rPr>
          <w:sz w:val="22"/>
          <w:szCs w:val="22"/>
          <w:lang w:val="fr-CA"/>
        </w:rPr>
        <w:t>: Sélection d'un pays et le résultat de la sélection en rouge</w:t>
      </w:r>
      <w:bookmarkEnd w:id="49"/>
    </w:p>
    <w:p w:rsidR="0091491D" w:rsidRPr="00EB1C9A" w:rsidRDefault="0091491D" w:rsidP="0091491D">
      <w:pPr>
        <w:jc w:val="center"/>
        <w:rPr>
          <w:lang w:val="fr-CA"/>
        </w:rPr>
      </w:pPr>
      <w:r w:rsidRPr="00EB1C9A">
        <w:rPr>
          <w:noProof/>
          <w:lang w:eastAsia="en-CA"/>
        </w:rPr>
        <w:drawing>
          <wp:inline distT="0" distB="0" distL="0" distR="0">
            <wp:extent cx="4572000" cy="3604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000" cy="3604260"/>
                    </a:xfrm>
                    <a:prstGeom prst="rect">
                      <a:avLst/>
                    </a:prstGeom>
                    <a:noFill/>
                    <a:ln>
                      <a:noFill/>
                    </a:ln>
                  </pic:spPr>
                </pic:pic>
              </a:graphicData>
            </a:graphic>
          </wp:inline>
        </w:drawing>
      </w:r>
    </w:p>
    <w:p w:rsidR="00F208DC" w:rsidRPr="00EB1C9A" w:rsidRDefault="00F208DC" w:rsidP="00F208DC">
      <w:pPr>
        <w:pStyle w:val="Caption"/>
        <w:jc w:val="center"/>
        <w:rPr>
          <w:sz w:val="22"/>
          <w:szCs w:val="22"/>
          <w:lang w:val="fr-CA"/>
        </w:rPr>
      </w:pPr>
      <w:bookmarkStart w:id="50" w:name="_Toc512794146"/>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4</w:t>
      </w:r>
      <w:r w:rsidRPr="00EB1C9A">
        <w:rPr>
          <w:sz w:val="22"/>
          <w:szCs w:val="22"/>
          <w:lang w:val="fr-CA"/>
        </w:rPr>
        <w:fldChar w:fldCharType="end"/>
      </w:r>
      <w:r w:rsidRPr="00EB1C9A">
        <w:rPr>
          <w:sz w:val="22"/>
          <w:szCs w:val="22"/>
          <w:lang w:val="fr-CA"/>
        </w:rPr>
        <w:t>: Sélection des couches WFS avec sélection du CRS EPSG:3857</w:t>
      </w:r>
      <w:bookmarkEnd w:id="50"/>
    </w:p>
    <w:p w:rsidR="0091491D" w:rsidRPr="00EB1C9A" w:rsidRDefault="0091491D" w:rsidP="0091491D">
      <w:pPr>
        <w:jc w:val="center"/>
        <w:rPr>
          <w:lang w:val="fr-CA"/>
        </w:rPr>
      </w:pPr>
      <w:r w:rsidRPr="00EB1C9A">
        <w:rPr>
          <w:noProof/>
          <w:lang w:eastAsia="en-CA"/>
        </w:rPr>
        <w:lastRenderedPageBreak/>
        <w:drawing>
          <wp:inline distT="0" distB="0" distL="0" distR="0" wp14:anchorId="5B66A882" wp14:editId="1AB437E1">
            <wp:extent cx="5943600" cy="45192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519295"/>
                    </a:xfrm>
                    <a:prstGeom prst="rect">
                      <a:avLst/>
                    </a:prstGeom>
                  </pic:spPr>
                </pic:pic>
              </a:graphicData>
            </a:graphic>
          </wp:inline>
        </w:drawing>
      </w:r>
    </w:p>
    <w:p w:rsidR="00F208DC" w:rsidRPr="00EB1C9A" w:rsidRDefault="00F208DC" w:rsidP="00F208DC">
      <w:pPr>
        <w:pStyle w:val="Caption"/>
        <w:jc w:val="center"/>
        <w:rPr>
          <w:sz w:val="22"/>
          <w:szCs w:val="22"/>
          <w:lang w:val="fr-CA"/>
        </w:rPr>
      </w:pPr>
      <w:bookmarkStart w:id="51" w:name="_Toc512794147"/>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5</w:t>
      </w:r>
      <w:r w:rsidRPr="00EB1C9A">
        <w:rPr>
          <w:sz w:val="22"/>
          <w:szCs w:val="22"/>
          <w:lang w:val="fr-CA"/>
        </w:rPr>
        <w:fldChar w:fldCharType="end"/>
      </w:r>
      <w:r w:rsidRPr="00EB1C9A">
        <w:rPr>
          <w:sz w:val="22"/>
          <w:szCs w:val="22"/>
          <w:lang w:val="fr-CA"/>
        </w:rPr>
        <w:t>: Affichage des couches WFS avec le CRS EPSG:3857 dans QGIS</w:t>
      </w:r>
      <w:bookmarkEnd w:id="51"/>
    </w:p>
    <w:p w:rsidR="008A7D02" w:rsidRPr="00EB1C9A" w:rsidRDefault="007F63C6" w:rsidP="006051CB">
      <w:pPr>
        <w:pStyle w:val="Heading1"/>
        <w:numPr>
          <w:ilvl w:val="0"/>
          <w:numId w:val="1"/>
        </w:numPr>
        <w:rPr>
          <w:lang w:val="fr-CA"/>
        </w:rPr>
      </w:pPr>
      <w:bookmarkStart w:id="52" w:name="_Toc512798275"/>
      <w:r w:rsidRPr="00EB1C9A">
        <w:rPr>
          <w:lang w:val="fr-CA"/>
        </w:rPr>
        <w:t>É</w:t>
      </w:r>
      <w:r w:rsidR="002556AF" w:rsidRPr="00EB1C9A">
        <w:rPr>
          <w:lang w:val="fr-CA"/>
        </w:rPr>
        <w:t>tape 3</w:t>
      </w:r>
      <w:bookmarkEnd w:id="52"/>
    </w:p>
    <w:p w:rsidR="00D76F74" w:rsidRPr="00EB1C9A" w:rsidRDefault="00D76F74" w:rsidP="00617128">
      <w:pPr>
        <w:ind w:firstLine="720"/>
        <w:rPr>
          <w:lang w:val="fr-CA"/>
        </w:rPr>
      </w:pPr>
      <w:r w:rsidRPr="00EB1C9A">
        <w:rPr>
          <w:lang w:val="fr-CA"/>
        </w:rPr>
        <w:t>Développer une interface cartographique Web pour l’affichage des données</w:t>
      </w:r>
      <w:r w:rsidR="007A69F3" w:rsidRPr="00EB1C9A">
        <w:rPr>
          <w:lang w:val="fr-CA"/>
        </w:rPr>
        <w:t>.</w:t>
      </w:r>
    </w:p>
    <w:p w:rsidR="008A7D02" w:rsidRPr="00EB1C9A" w:rsidRDefault="00B6586F" w:rsidP="006051CB">
      <w:pPr>
        <w:pStyle w:val="Heading2"/>
        <w:numPr>
          <w:ilvl w:val="1"/>
          <w:numId w:val="1"/>
        </w:numPr>
        <w:rPr>
          <w:lang w:val="fr-CA"/>
        </w:rPr>
      </w:pPr>
      <w:bookmarkStart w:id="53" w:name="_Toc512798276"/>
      <w:r w:rsidRPr="00EB1C9A">
        <w:rPr>
          <w:lang w:val="fr-CA"/>
        </w:rPr>
        <w:t>U</w:t>
      </w:r>
      <w:r w:rsidR="002556AF" w:rsidRPr="00EB1C9A">
        <w:rPr>
          <w:lang w:val="fr-CA"/>
        </w:rPr>
        <w:t>n cadre de tr</w:t>
      </w:r>
      <w:r w:rsidR="00A9428E" w:rsidRPr="00EB1C9A">
        <w:rPr>
          <w:lang w:val="fr-CA"/>
        </w:rPr>
        <w:t>avail personnalisé et adaptatif</w:t>
      </w:r>
      <w:bookmarkEnd w:id="53"/>
    </w:p>
    <w:p w:rsidR="00066230" w:rsidRPr="00EB1C9A" w:rsidRDefault="00066230" w:rsidP="00617128">
      <w:pPr>
        <w:ind w:firstLine="720"/>
        <w:rPr>
          <w:lang w:val="fr-CA"/>
        </w:rPr>
      </w:pPr>
      <w:r w:rsidRPr="00EB1C9A">
        <w:rPr>
          <w:lang w:val="fr-CA"/>
        </w:rPr>
        <w:t>Le fichier « normalize.css » est ajouté pour normaliser le</w:t>
      </w:r>
      <w:r w:rsidR="00ED4B7E" w:rsidRPr="00EB1C9A">
        <w:rPr>
          <w:lang w:val="fr-CA"/>
        </w:rPr>
        <w:t>s</w:t>
      </w:r>
      <w:r w:rsidRPr="00EB1C9A">
        <w:rPr>
          <w:lang w:val="fr-CA"/>
        </w:rPr>
        <w:t xml:space="preserve"> style</w:t>
      </w:r>
      <w:r w:rsidR="00ED4B7E" w:rsidRPr="00EB1C9A">
        <w:rPr>
          <w:lang w:val="fr-CA"/>
        </w:rPr>
        <w:t>s de base</w:t>
      </w:r>
      <w:r w:rsidRPr="00EB1C9A">
        <w:rPr>
          <w:lang w:val="fr-CA"/>
        </w:rPr>
        <w:t xml:space="preserve"> </w:t>
      </w:r>
      <w:r w:rsidR="00ED4B7E" w:rsidRPr="00EB1C9A">
        <w:rPr>
          <w:lang w:val="fr-CA"/>
        </w:rPr>
        <w:t xml:space="preserve">de la page peu importe le </w:t>
      </w:r>
      <w:r w:rsidRPr="00EB1C9A">
        <w:rPr>
          <w:lang w:val="fr-CA"/>
        </w:rPr>
        <w:t>navigateur</w:t>
      </w:r>
      <w:r w:rsidR="0029516B" w:rsidRPr="00EB1C9A">
        <w:rPr>
          <w:lang w:val="fr-CA"/>
        </w:rPr>
        <w:t xml:space="preserve"> Web</w:t>
      </w:r>
      <w:r w:rsidRPr="00EB1C9A">
        <w:rPr>
          <w:lang w:val="fr-CA"/>
        </w:rPr>
        <w:t>.</w:t>
      </w:r>
      <w:r w:rsidR="00143890" w:rsidRPr="00EB1C9A">
        <w:rPr>
          <w:lang w:val="fr-CA"/>
        </w:rPr>
        <w:t xml:space="preserve"> Ce fichier a été récupéré</w:t>
      </w:r>
      <w:r w:rsidRPr="00EB1C9A">
        <w:rPr>
          <w:lang w:val="fr-CA"/>
        </w:rPr>
        <w:t xml:space="preserve"> </w:t>
      </w:r>
      <w:r w:rsidR="00143890" w:rsidRPr="00EB1C9A">
        <w:rPr>
          <w:lang w:val="fr-CA"/>
        </w:rPr>
        <w:t xml:space="preserve">de « github.com/necolas/normalize.css » et </w:t>
      </w:r>
      <w:r w:rsidR="00AC6BB1" w:rsidRPr="00EB1C9A">
        <w:rPr>
          <w:lang w:val="fr-CA"/>
        </w:rPr>
        <w:t xml:space="preserve">est disponible </w:t>
      </w:r>
      <w:r w:rsidR="002A1E66" w:rsidRPr="00EB1C9A">
        <w:rPr>
          <w:lang w:val="fr-CA"/>
        </w:rPr>
        <w:t xml:space="preserve">sous </w:t>
      </w:r>
      <w:r w:rsidR="00AC6BB1" w:rsidRPr="00EB1C9A">
        <w:rPr>
          <w:lang w:val="fr-CA"/>
        </w:rPr>
        <w:t xml:space="preserve">la </w:t>
      </w:r>
      <w:r w:rsidR="002A1E66" w:rsidRPr="00EB1C9A">
        <w:rPr>
          <w:lang w:val="fr-CA"/>
        </w:rPr>
        <w:t>licence « </w:t>
      </w:r>
      <w:r w:rsidR="00143890" w:rsidRPr="00EB1C9A">
        <w:rPr>
          <w:lang w:val="fr-CA"/>
        </w:rPr>
        <w:t>MIT</w:t>
      </w:r>
      <w:r w:rsidR="002A1E66" w:rsidRPr="00EB1C9A">
        <w:rPr>
          <w:lang w:val="fr-CA"/>
        </w:rPr>
        <w:t> License</w:t>
      </w:r>
      <w:r w:rsidR="00C25C38" w:rsidRPr="00EB1C9A">
        <w:rPr>
          <w:lang w:val="fr-CA"/>
        </w:rPr>
        <w:t xml:space="preserve"> </w:t>
      </w:r>
      <w:r w:rsidR="002A1E66" w:rsidRPr="00EB1C9A">
        <w:rPr>
          <w:lang w:val="fr-CA"/>
        </w:rPr>
        <w:t>»</w:t>
      </w:r>
      <w:r w:rsidR="009C5A38" w:rsidRPr="00EB1C9A">
        <w:rPr>
          <w:lang w:val="fr-CA"/>
        </w:rPr>
        <w:t>.</w:t>
      </w:r>
    </w:p>
    <w:p w:rsidR="007A69F3" w:rsidRPr="00EB1C9A" w:rsidRDefault="00617128" w:rsidP="00617128">
      <w:pPr>
        <w:ind w:firstLine="720"/>
        <w:rPr>
          <w:lang w:val="fr-CA"/>
        </w:rPr>
      </w:pPr>
      <w:r w:rsidRPr="00EB1C9A">
        <w:rPr>
          <w:lang w:val="fr-CA"/>
        </w:rPr>
        <w:t xml:space="preserve">Le fichier « index.html » et le style </w:t>
      </w:r>
      <w:r w:rsidR="00BF6A4B" w:rsidRPr="00EB1C9A">
        <w:rPr>
          <w:lang w:val="fr-CA"/>
        </w:rPr>
        <w:t xml:space="preserve">« style.css » </w:t>
      </w:r>
      <w:r w:rsidRPr="00EB1C9A">
        <w:rPr>
          <w:lang w:val="fr-CA"/>
        </w:rPr>
        <w:t xml:space="preserve">a été adapté </w:t>
      </w:r>
      <w:r w:rsidR="00DD514E" w:rsidRPr="00EB1C9A">
        <w:rPr>
          <w:lang w:val="fr-CA"/>
        </w:rPr>
        <w:t xml:space="preserve">et personnalisé </w:t>
      </w:r>
      <w:r w:rsidRPr="00EB1C9A">
        <w:rPr>
          <w:lang w:val="fr-CA"/>
        </w:rPr>
        <w:t xml:space="preserve">pour le besoin de la carte. </w:t>
      </w:r>
    </w:p>
    <w:tbl>
      <w:tblPr>
        <w:tblStyle w:val="TableGrid"/>
        <w:tblW w:w="0" w:type="auto"/>
        <w:tblLook w:val="04A0" w:firstRow="1" w:lastRow="0" w:firstColumn="1" w:lastColumn="0" w:noHBand="0" w:noVBand="1"/>
      </w:tblPr>
      <w:tblGrid>
        <w:gridCol w:w="9350"/>
      </w:tblGrid>
      <w:tr w:rsidR="00A17EC9" w:rsidRPr="00EB1C9A" w:rsidTr="00A17EC9">
        <w:tc>
          <w:tcPr>
            <w:tcW w:w="9350" w:type="dxa"/>
          </w:tcPr>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lt;body&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class="container-fluid"&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class="row"&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 class="col-sm-12"&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img src="icons/header.png" &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class="row"&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lastRenderedPageBreak/>
              <w:t xml:space="preserve">    &lt;div class="col-sm-8 col-sm-push-4"&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 id="map" &gt;&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toolbars"&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 id="toolbar" &gt;</w:t>
            </w:r>
          </w:p>
          <w:p w:rsidR="00A17EC9" w:rsidRPr="00EB1C9A" w:rsidRDefault="00A17EC9" w:rsidP="005D0146">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00332D67" w:rsidRPr="00EB1C9A">
              <w:rPr>
                <w:rFonts w:ascii="Courier New" w:hAnsi="Courier New" w:cs="Courier New"/>
                <w:sz w:val="16"/>
                <w:szCs w:val="16"/>
                <w:lang w:val="fr-CA"/>
              </w:rPr>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basemaps" &gt;</w:t>
            </w:r>
          </w:p>
          <w:p w:rsidR="00332D67" w:rsidRPr="00EB1C9A" w:rsidRDefault="00332D67" w:rsidP="00332D67">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features" &gt;</w:t>
            </w:r>
          </w:p>
          <w:p w:rsidR="00332D67" w:rsidRPr="00EB1C9A" w:rsidRDefault="00332D67" w:rsidP="00332D67">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class="col-sm-4 col-sm-pull-8"&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 id="accordion"&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span class="accordion-title" style="color:#fff"&gt;Live Score&lt;/span&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 xml:space="preserve">  &lt;div id="infoPanel"&gt;</w:t>
            </w:r>
          </w:p>
          <w:p w:rsidR="00A17EC9" w:rsidRPr="00EB1C9A" w:rsidRDefault="00332D67" w:rsidP="005D0146">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span class="accordion-title" style="color:#fff"&gt;Légende&lt;/span&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legend"&gt;</w:t>
            </w:r>
          </w:p>
          <w:p w:rsidR="00332D67" w:rsidRPr="00EB1C9A" w:rsidRDefault="00332D67" w:rsidP="00332D67">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span class="accordion-title" style="color:#fff"&gt;Directives&lt;/span&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directive"&gt;</w:t>
            </w:r>
          </w:p>
          <w:p w:rsidR="00332D67" w:rsidRPr="00EB1C9A" w:rsidRDefault="00332D67" w:rsidP="00332D67">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span class="accordion-title" style="color:#fff"&gt;Crédits&lt;/span&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 id="credits"&gt;</w:t>
            </w:r>
          </w:p>
          <w:p w:rsidR="00332D67" w:rsidRPr="00EB1C9A" w:rsidRDefault="00332D67" w:rsidP="00332D67">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17EC9" w:rsidRPr="00EB1C9A" w:rsidRDefault="00A17EC9" w:rsidP="00A17EC9">
            <w:pPr>
              <w:rPr>
                <w:rFonts w:ascii="Courier New" w:hAnsi="Courier New" w:cs="Courier New"/>
                <w:sz w:val="16"/>
                <w:szCs w:val="16"/>
                <w:lang w:val="fr-CA"/>
              </w:rPr>
            </w:pPr>
            <w:r w:rsidRPr="00EB1C9A">
              <w:rPr>
                <w:rFonts w:ascii="Courier New" w:hAnsi="Courier New" w:cs="Courier New"/>
                <w:sz w:val="16"/>
                <w:szCs w:val="16"/>
                <w:lang w:val="fr-CA"/>
              </w:rPr>
              <w:t>&lt;/body&gt;</w:t>
            </w:r>
          </w:p>
        </w:tc>
      </w:tr>
    </w:tbl>
    <w:p w:rsidR="00A17EC9" w:rsidRPr="00EB1C9A" w:rsidRDefault="004A4D6E" w:rsidP="004A4D6E">
      <w:pPr>
        <w:pStyle w:val="Caption"/>
        <w:jc w:val="center"/>
        <w:rPr>
          <w:sz w:val="22"/>
          <w:szCs w:val="22"/>
          <w:lang w:val="fr-CA"/>
        </w:rPr>
      </w:pPr>
      <w:bookmarkStart w:id="54" w:name="_Toc512794148"/>
      <w:r w:rsidRPr="00EB1C9A">
        <w:rPr>
          <w:sz w:val="22"/>
          <w:szCs w:val="22"/>
          <w:lang w:val="fr-CA"/>
        </w:rPr>
        <w:lastRenderedPageBreak/>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6</w:t>
      </w:r>
      <w:r w:rsidRPr="00EB1C9A">
        <w:rPr>
          <w:sz w:val="22"/>
          <w:szCs w:val="22"/>
          <w:lang w:val="fr-CA"/>
        </w:rPr>
        <w:fldChar w:fldCharType="end"/>
      </w:r>
      <w:r w:rsidRPr="00EB1C9A">
        <w:rPr>
          <w:sz w:val="22"/>
          <w:szCs w:val="22"/>
          <w:lang w:val="fr-CA"/>
        </w:rPr>
        <w:t>: index.html</w:t>
      </w:r>
      <w:r w:rsidR="002972AE" w:rsidRPr="00EB1C9A">
        <w:rPr>
          <w:sz w:val="22"/>
          <w:szCs w:val="22"/>
          <w:lang w:val="fr-CA"/>
        </w:rPr>
        <w:t xml:space="preserve"> de la carte</w:t>
      </w:r>
      <w:bookmarkEnd w:id="54"/>
    </w:p>
    <w:p w:rsidR="003970F4" w:rsidRPr="00EB1C9A" w:rsidRDefault="004759A9" w:rsidP="003970F4">
      <w:pPr>
        <w:rPr>
          <w:lang w:val="fr-CA"/>
        </w:rPr>
      </w:pPr>
      <w:r w:rsidRPr="00EB1C9A">
        <w:rPr>
          <w:lang w:val="fr-CA"/>
        </w:rPr>
        <w:t xml:space="preserve">Un style par défaut </w:t>
      </w:r>
      <w:r w:rsidR="003970F4" w:rsidRPr="00EB1C9A">
        <w:rPr>
          <w:lang w:val="fr-CA"/>
        </w:rPr>
        <w:t xml:space="preserve">de l’accordéon </w:t>
      </w:r>
      <w:r w:rsidR="00FE4FF0" w:rsidRPr="00EB1C9A">
        <w:rPr>
          <w:lang w:val="fr-CA"/>
        </w:rPr>
        <w:t xml:space="preserve">de jquery-ui </w:t>
      </w:r>
      <w:r w:rsidR="003970F4" w:rsidRPr="00EB1C9A">
        <w:rPr>
          <w:lang w:val="fr-CA"/>
        </w:rPr>
        <w:t>a été récupéré sur le site de jquery-ui et adapté</w:t>
      </w:r>
      <w:r w:rsidR="00FE20F9" w:rsidRPr="00EB1C9A">
        <w:rPr>
          <w:lang w:val="fr-CA"/>
        </w:rPr>
        <w:t xml:space="preserve"> au besoin de la carte, précisément </w:t>
      </w:r>
      <w:r w:rsidR="008B0849" w:rsidRPr="00EB1C9A">
        <w:rPr>
          <w:lang w:val="fr-CA"/>
        </w:rPr>
        <w:t xml:space="preserve">pour les </w:t>
      </w:r>
      <w:r w:rsidR="00FE20F9" w:rsidRPr="00EB1C9A">
        <w:rPr>
          <w:lang w:val="fr-CA"/>
        </w:rPr>
        <w:t>couleurs, la largeur, la hauteur et les marges</w:t>
      </w:r>
      <w:r w:rsidR="003970F4" w:rsidRPr="00EB1C9A">
        <w:rPr>
          <w:lang w:val="fr-CA"/>
        </w:rPr>
        <w:t xml:space="preserve">. </w:t>
      </w:r>
    </w:p>
    <w:tbl>
      <w:tblPr>
        <w:tblStyle w:val="TableGrid"/>
        <w:tblW w:w="0" w:type="auto"/>
        <w:tblLook w:val="04A0" w:firstRow="1" w:lastRow="0" w:firstColumn="1" w:lastColumn="0" w:noHBand="0" w:noVBand="1"/>
      </w:tblPr>
      <w:tblGrid>
        <w:gridCol w:w="9350"/>
      </w:tblGrid>
      <w:tr w:rsidR="00DE575D" w:rsidRPr="00EB1C9A" w:rsidTr="00DE575D">
        <w:tc>
          <w:tcPr>
            <w:tcW w:w="9350" w:type="dxa"/>
          </w:tcPr>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ui-layout-center ,</w:t>
            </w:r>
            <w:r w:rsidRPr="00EB1C9A">
              <w:rPr>
                <w:rFonts w:ascii="Courier New" w:hAnsi="Courier New" w:cs="Courier New"/>
                <w:sz w:val="16"/>
                <w:szCs w:val="16"/>
                <w:lang w:val="fr-CA"/>
              </w:rPr>
              <w:tab/>
              <w:t>/* has content-div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ui-layout-west ,</w:t>
            </w:r>
            <w:r w:rsidRPr="00EB1C9A">
              <w:rPr>
                <w:rFonts w:ascii="Courier New" w:hAnsi="Courier New" w:cs="Courier New"/>
                <w:sz w:val="16"/>
                <w:szCs w:val="16"/>
                <w:lang w:val="fr-CA"/>
              </w:rPr>
              <w:tab/>
              <w:t>/* has Accordion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ui-layout-east ,</w:t>
            </w:r>
            <w:r w:rsidRPr="00EB1C9A">
              <w:rPr>
                <w:rFonts w:ascii="Courier New" w:hAnsi="Courier New" w:cs="Courier New"/>
                <w:sz w:val="16"/>
                <w:szCs w:val="16"/>
                <w:lang w:val="fr-CA"/>
              </w:rPr>
              <w:tab/>
              <w:t>/* has content-div ...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ui-layout-east .ui-layout-content { /* content-div has Accordion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padding: 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overflow: hidden;</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moz-box-sizing: border-bo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webkit-box-sizing: border-bo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x-sizing: border-bo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width: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height:9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margin: auto;</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header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color: #ccc;</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margin: 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header .accordion-title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color: #fff;</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line-height: 42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lastRenderedPageBreak/>
              <w:tab/>
              <w:t>display: block;</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font-size: 12p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width: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text-indent: 1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text-shadow: 1px 1px 0px rgba(0,0,0,0.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rder-right: 1px solid rgba(0, 0, 0, .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rder-left: 1px solid rgba(0, 0, 0, .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rder-bottom: 1px solid rgba(0, 0, 0, .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rder-top: 1px solid rgba(250, 250, 250, .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content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margin: 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padding: 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width: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color: #f3f3f3;</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color: #777;</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font-size: 10p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line-height: 16p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x-shadow: inset 0px 1px 1px 0px rgba(0, 0, 0, .2),</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inset 0px -1px 0px 0px rgba(0, 0, 0, .4);</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content &gt; *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margin: 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padding: 0px;</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content a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color: #777;</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header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color: #fa9300; /* original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 background-color: #14C7AE; */ /* compound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 background-color: #14C7AE; */ /* complementary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moz-linear-gradient(top,  #fa9300 0%, #dc621e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webkit-gradient(linear, left top, left bottom, color-stop(0%,#fa9300), color-stop(100%,#dc621e));</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webkit-linear-gradient(top,  #fa9300 0%,#dc621e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o-linear-gradient(top,  #fa9300 0%,#dc621e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ms-linear-gradient(top,  #fa9300 0%,#dc621e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ackground-image: linear-gradient(to bottom,  #fa9300 0%,#dc621e 100%);</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filter: progid:DXImageTransform.Microsoft.gradient( startColorstr='#fa9300', endColorstr='#dc621e',GradientType=0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ccordion .ui-accordion-header a {</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ab/>
              <w:t>box-shadow: 0px -1px 0px 0px #b85c0f;</w:t>
            </w:r>
          </w:p>
          <w:p w:rsidR="00DE575D" w:rsidRPr="00EB1C9A" w:rsidRDefault="00DE575D" w:rsidP="00DE575D">
            <w:pPr>
              <w:rPr>
                <w:rFonts w:ascii="Courier New" w:hAnsi="Courier New" w:cs="Courier New"/>
                <w:sz w:val="16"/>
                <w:szCs w:val="16"/>
                <w:lang w:val="fr-CA"/>
              </w:rPr>
            </w:pPr>
            <w:r w:rsidRPr="00EB1C9A">
              <w:rPr>
                <w:rFonts w:ascii="Courier New" w:hAnsi="Courier New" w:cs="Courier New"/>
                <w:sz w:val="16"/>
                <w:szCs w:val="16"/>
                <w:lang w:val="fr-CA"/>
              </w:rPr>
              <w:t>}</w:t>
            </w:r>
          </w:p>
        </w:tc>
      </w:tr>
    </w:tbl>
    <w:p w:rsidR="00FA7202" w:rsidRPr="00EB1C9A" w:rsidRDefault="00DE575D" w:rsidP="00DE575D">
      <w:pPr>
        <w:pStyle w:val="Caption"/>
        <w:jc w:val="center"/>
        <w:rPr>
          <w:sz w:val="22"/>
          <w:szCs w:val="22"/>
          <w:lang w:val="fr-CA"/>
        </w:rPr>
      </w:pPr>
      <w:bookmarkStart w:id="55" w:name="_Toc512794163"/>
      <w:r w:rsidRPr="00EB1C9A">
        <w:rPr>
          <w:sz w:val="22"/>
          <w:szCs w:val="22"/>
          <w:lang w:val="fr-CA"/>
        </w:rPr>
        <w:lastRenderedPageBreak/>
        <w:t xml:space="preserve">Tableau </w:t>
      </w:r>
      <w:r w:rsidRPr="00EB1C9A">
        <w:rPr>
          <w:sz w:val="22"/>
          <w:szCs w:val="22"/>
          <w:lang w:val="fr-CA"/>
        </w:rPr>
        <w:fldChar w:fldCharType="begin"/>
      </w:r>
      <w:r w:rsidRPr="00EB1C9A">
        <w:rPr>
          <w:sz w:val="22"/>
          <w:szCs w:val="22"/>
          <w:lang w:val="fr-CA"/>
        </w:rPr>
        <w:instrText xml:space="preserve"> SEQ Tableau \* ARABIC </w:instrText>
      </w:r>
      <w:r w:rsidRPr="00EB1C9A">
        <w:rPr>
          <w:sz w:val="22"/>
          <w:szCs w:val="22"/>
          <w:lang w:val="fr-CA"/>
        </w:rPr>
        <w:fldChar w:fldCharType="separate"/>
      </w:r>
      <w:r w:rsidR="00201987">
        <w:rPr>
          <w:noProof/>
          <w:sz w:val="22"/>
          <w:szCs w:val="22"/>
          <w:lang w:val="fr-CA"/>
        </w:rPr>
        <w:t>10</w:t>
      </w:r>
      <w:r w:rsidRPr="00EB1C9A">
        <w:rPr>
          <w:sz w:val="22"/>
          <w:szCs w:val="22"/>
          <w:lang w:val="fr-CA"/>
        </w:rPr>
        <w:fldChar w:fldCharType="end"/>
      </w:r>
      <w:r w:rsidR="00066230" w:rsidRPr="00EB1C9A">
        <w:rPr>
          <w:sz w:val="22"/>
          <w:szCs w:val="22"/>
          <w:lang w:val="fr-CA"/>
        </w:rPr>
        <w:t>: styles</w:t>
      </w:r>
      <w:r w:rsidRPr="00EB1C9A">
        <w:rPr>
          <w:sz w:val="22"/>
          <w:szCs w:val="22"/>
          <w:lang w:val="fr-CA"/>
        </w:rPr>
        <w:t xml:space="preserve"> de l'accordeon</w:t>
      </w:r>
      <w:r w:rsidRPr="00EB1C9A">
        <w:rPr>
          <w:noProof/>
          <w:sz w:val="22"/>
          <w:szCs w:val="22"/>
          <w:lang w:val="fr-CA"/>
        </w:rPr>
        <w:t xml:space="preserve"> de jquery-ui</w:t>
      </w:r>
      <w:bookmarkEnd w:id="55"/>
    </w:p>
    <w:p w:rsidR="008A7D02" w:rsidRPr="00EB1C9A" w:rsidRDefault="0083069D" w:rsidP="006051CB">
      <w:pPr>
        <w:pStyle w:val="Heading2"/>
        <w:numPr>
          <w:ilvl w:val="1"/>
          <w:numId w:val="1"/>
        </w:numPr>
        <w:rPr>
          <w:lang w:val="fr-CA"/>
        </w:rPr>
      </w:pPr>
      <w:bookmarkStart w:id="56" w:name="_Toc512798277"/>
      <w:r w:rsidRPr="00EB1C9A">
        <w:rPr>
          <w:lang w:val="fr-CA"/>
        </w:rPr>
        <w:t>L</w:t>
      </w:r>
      <w:r w:rsidR="002556AF" w:rsidRPr="00EB1C9A">
        <w:rPr>
          <w:lang w:val="fr-CA"/>
        </w:rPr>
        <w:t>’</w:t>
      </w:r>
      <w:r w:rsidR="00A9428E" w:rsidRPr="00EB1C9A">
        <w:rPr>
          <w:lang w:val="fr-CA"/>
        </w:rPr>
        <w:t>accès à vos couches thématiques</w:t>
      </w:r>
      <w:bookmarkEnd w:id="56"/>
    </w:p>
    <w:p w:rsidR="00BF4965" w:rsidRPr="00EB1C9A" w:rsidRDefault="007800D4" w:rsidP="002E4AFB">
      <w:pPr>
        <w:ind w:firstLine="720"/>
        <w:rPr>
          <w:lang w:val="fr-CA"/>
        </w:rPr>
      </w:pPr>
      <w:r w:rsidRPr="00EB1C9A">
        <w:rPr>
          <w:lang w:val="fr-CA"/>
        </w:rPr>
        <w:t xml:space="preserve">La carte est initialisée dans le fichier « initCarte8.js ». </w:t>
      </w:r>
      <w:r w:rsidR="003A6133" w:rsidRPr="00EB1C9A">
        <w:rPr>
          <w:lang w:val="fr-CA"/>
        </w:rPr>
        <w:t>Chaque couche est déclaré</w:t>
      </w:r>
      <w:r w:rsidR="00B356E2" w:rsidRPr="00EB1C9A">
        <w:rPr>
          <w:lang w:val="fr-CA"/>
        </w:rPr>
        <w:t>e</w:t>
      </w:r>
      <w:r w:rsidR="003A6133" w:rsidRPr="00EB1C9A">
        <w:rPr>
          <w:lang w:val="fr-CA"/>
        </w:rPr>
        <w:t xml:space="preserve"> </w:t>
      </w:r>
      <w:r w:rsidR="00B356E2" w:rsidRPr="00EB1C9A">
        <w:rPr>
          <w:lang w:val="fr-CA"/>
        </w:rPr>
        <w:t>dans ce fichier et associé avec l’objet carte</w:t>
      </w:r>
      <w:r w:rsidR="00216694" w:rsidRPr="00EB1C9A">
        <w:rPr>
          <w:lang w:val="fr-CA"/>
        </w:rPr>
        <w:t xml:space="preserve"> via une liste</w:t>
      </w:r>
      <w:r w:rsidR="00B356E2" w:rsidRPr="00EB1C9A">
        <w:rPr>
          <w:lang w:val="fr-CA"/>
        </w:rPr>
        <w:t xml:space="preserve">. </w:t>
      </w:r>
      <w:r w:rsidR="00216694" w:rsidRPr="00EB1C9A">
        <w:rPr>
          <w:lang w:val="fr-CA"/>
        </w:rPr>
        <w:t>L</w:t>
      </w:r>
      <w:r w:rsidR="00AA2266" w:rsidRPr="00EB1C9A">
        <w:rPr>
          <w:lang w:val="fr-CA"/>
        </w:rPr>
        <w:t xml:space="preserve">es couches de bases </w:t>
      </w:r>
      <w:r w:rsidR="00216694" w:rsidRPr="00EB1C9A">
        <w:rPr>
          <w:lang w:val="fr-CA"/>
        </w:rPr>
        <w:t xml:space="preserve">sont ajoutées à la liste </w:t>
      </w:r>
      <w:r w:rsidR="00AA2266" w:rsidRPr="00EB1C9A">
        <w:rPr>
          <w:lang w:val="fr-CA"/>
        </w:rPr>
        <w:t xml:space="preserve">en premier et celle des rencontres </w:t>
      </w:r>
      <w:r w:rsidR="00A81B16" w:rsidRPr="00EB1C9A">
        <w:rPr>
          <w:lang w:val="fr-CA"/>
        </w:rPr>
        <w:t>en cours en dernier</w:t>
      </w:r>
      <w:r w:rsidR="0002760D" w:rsidRPr="00EB1C9A">
        <w:rPr>
          <w:lang w:val="fr-CA"/>
        </w:rPr>
        <w:t xml:space="preserve"> afi</w:t>
      </w:r>
      <w:r w:rsidR="005664AE" w:rsidRPr="00EB1C9A">
        <w:rPr>
          <w:lang w:val="fr-CA"/>
        </w:rPr>
        <w:t>n de respecter l’ordre de superposition</w:t>
      </w:r>
      <w:r w:rsidR="0002760D" w:rsidRPr="00EB1C9A">
        <w:rPr>
          <w:lang w:val="fr-CA"/>
        </w:rPr>
        <w:t>.</w:t>
      </w:r>
    </w:p>
    <w:p w:rsidR="00D10225" w:rsidRPr="00EB1C9A" w:rsidRDefault="00EB684E" w:rsidP="00D10225">
      <w:pPr>
        <w:ind w:firstLine="720"/>
        <w:rPr>
          <w:lang w:val="fr-CA"/>
        </w:rPr>
      </w:pPr>
      <w:r w:rsidRPr="00EB1C9A">
        <w:rPr>
          <w:lang w:val="fr-CA"/>
        </w:rPr>
        <w:t xml:space="preserve">En plus des couches personnalisées décrites précédemment, la couche de base d’OpenStreetMap et celle d’ESRI Satellite </w:t>
      </w:r>
      <w:r w:rsidR="00677639" w:rsidRPr="00EB1C9A">
        <w:rPr>
          <w:lang w:val="fr-CA"/>
        </w:rPr>
        <w:t>sont initialisées</w:t>
      </w:r>
      <w:r w:rsidRPr="00EB1C9A">
        <w:rPr>
          <w:lang w:val="fr-CA"/>
        </w:rPr>
        <w:t xml:space="preserve">. </w:t>
      </w:r>
    </w:p>
    <w:p w:rsidR="00D10225" w:rsidRPr="00EB1C9A" w:rsidRDefault="00D10225" w:rsidP="00D10225">
      <w:pPr>
        <w:ind w:firstLine="720"/>
        <w:rPr>
          <w:lang w:val="fr-CA"/>
        </w:rPr>
      </w:pPr>
      <w:r w:rsidRPr="00EB1C9A">
        <w:rPr>
          <w:lang w:val="fr-CA"/>
        </w:rPr>
        <w:t>L</w:t>
      </w:r>
      <w:r w:rsidR="00F7526A" w:rsidRPr="00EB1C9A">
        <w:rPr>
          <w:lang w:val="fr-CA"/>
        </w:rPr>
        <w:t xml:space="preserve">a </w:t>
      </w:r>
      <w:r w:rsidRPr="00EB1C9A">
        <w:rPr>
          <w:lang w:val="fr-CA"/>
        </w:rPr>
        <w:t xml:space="preserve">vue de la carte </w:t>
      </w:r>
      <w:r w:rsidR="00F7526A" w:rsidRPr="00EB1C9A">
        <w:rPr>
          <w:lang w:val="fr-CA"/>
        </w:rPr>
        <w:t xml:space="preserve">est initialisée avec une projection EPSG :4326, centrée </w:t>
      </w:r>
      <w:r w:rsidR="0024166F" w:rsidRPr="00EB1C9A">
        <w:rPr>
          <w:lang w:val="fr-CA"/>
        </w:rPr>
        <w:t xml:space="preserve">volontairement </w:t>
      </w:r>
      <w:r w:rsidR="0042582C" w:rsidRPr="00EB1C9A">
        <w:rPr>
          <w:lang w:val="fr-CA"/>
        </w:rPr>
        <w:t>sur l’Afrique</w:t>
      </w:r>
      <w:r w:rsidR="0024166F" w:rsidRPr="00EB1C9A">
        <w:rPr>
          <w:lang w:val="fr-CA"/>
        </w:rPr>
        <w:t xml:space="preserve">, et avec un zoom de 2 qui permet de voir dès le départ </w:t>
      </w:r>
      <w:r w:rsidR="00E36AFB" w:rsidRPr="00EB1C9A">
        <w:rPr>
          <w:lang w:val="fr-CA"/>
        </w:rPr>
        <w:t xml:space="preserve">l’ensemble des continents et les </w:t>
      </w:r>
      <w:r w:rsidR="001B2B9D" w:rsidRPr="00EB1C9A">
        <w:rPr>
          <w:lang w:val="fr-CA"/>
        </w:rPr>
        <w:t>rencontres actuellement actives</w:t>
      </w:r>
      <w:r w:rsidR="001E2F28" w:rsidRPr="00EB1C9A">
        <w:rPr>
          <w:lang w:val="fr-CA"/>
        </w:rPr>
        <w:t xml:space="preserve">, </w:t>
      </w:r>
      <w:r w:rsidR="00535107" w:rsidRPr="00EB1C9A">
        <w:rPr>
          <w:lang w:val="fr-CA"/>
        </w:rPr>
        <w:t xml:space="preserve">en cours ou </w:t>
      </w:r>
      <w:r w:rsidR="006E7E7A" w:rsidRPr="00EB1C9A">
        <w:rPr>
          <w:lang w:val="fr-CA"/>
        </w:rPr>
        <w:t xml:space="preserve">récemment </w:t>
      </w:r>
      <w:r w:rsidR="00535107" w:rsidRPr="00EB1C9A">
        <w:rPr>
          <w:lang w:val="fr-CA"/>
        </w:rPr>
        <w:t>terminée</w:t>
      </w:r>
      <w:r w:rsidR="001E2F28" w:rsidRPr="00EB1C9A">
        <w:rPr>
          <w:lang w:val="fr-CA"/>
        </w:rPr>
        <w:t>s,</w:t>
      </w:r>
      <w:r w:rsidR="00DD1F0B" w:rsidRPr="00EB1C9A">
        <w:rPr>
          <w:lang w:val="fr-CA"/>
        </w:rPr>
        <w:t xml:space="preserve"> et leur localisation</w:t>
      </w:r>
      <w:r w:rsidR="00B1465B" w:rsidRPr="00EB1C9A">
        <w:rPr>
          <w:lang w:val="fr-CA"/>
        </w:rPr>
        <w:t xml:space="preserve"> respective</w:t>
      </w:r>
      <w:r w:rsidR="002640D8" w:rsidRPr="00EB1C9A">
        <w:rPr>
          <w:lang w:val="fr-CA"/>
        </w:rPr>
        <w:t>.</w:t>
      </w:r>
    </w:p>
    <w:p w:rsidR="000A4E9E" w:rsidRPr="00EB1C9A" w:rsidRDefault="000A4E9E" w:rsidP="00D10225">
      <w:pPr>
        <w:ind w:firstLine="720"/>
        <w:rPr>
          <w:lang w:val="fr-CA"/>
        </w:rPr>
      </w:pPr>
      <w:r w:rsidRPr="00EB1C9A">
        <w:rPr>
          <w:lang w:val="fr-CA"/>
        </w:rPr>
        <w:t xml:space="preserve">Les couches qui sont </w:t>
      </w:r>
      <w:r w:rsidR="00285FBF" w:rsidRPr="00EB1C9A">
        <w:rPr>
          <w:lang w:val="fr-CA"/>
        </w:rPr>
        <w:t>actives au départ sont la couche de base d’OpenStreetMap, celle des fuseaux horaires, celles des rencontres en cours et terminées. Les autres couches existent mais ne sont pas visible</w:t>
      </w:r>
      <w:r w:rsidR="00D567C2" w:rsidRPr="00EB1C9A">
        <w:rPr>
          <w:lang w:val="fr-CA"/>
        </w:rPr>
        <w:t>s</w:t>
      </w:r>
      <w:r w:rsidR="00285FBF" w:rsidRPr="00EB1C9A">
        <w:rPr>
          <w:lang w:val="fr-CA"/>
        </w:rPr>
        <w:t xml:space="preserve">. </w:t>
      </w:r>
    </w:p>
    <w:tbl>
      <w:tblPr>
        <w:tblStyle w:val="TableGrid"/>
        <w:tblW w:w="0" w:type="auto"/>
        <w:tblLook w:val="04A0" w:firstRow="1" w:lastRow="0" w:firstColumn="1" w:lastColumn="0" w:noHBand="0" w:noVBand="1"/>
      </w:tblPr>
      <w:tblGrid>
        <w:gridCol w:w="9350"/>
      </w:tblGrid>
      <w:tr w:rsidR="001560BD" w:rsidRPr="00EB1C9A" w:rsidTr="001560BD">
        <w:tc>
          <w:tcPr>
            <w:tcW w:w="9350" w:type="dxa"/>
          </w:tcPr>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lastRenderedPageBreak/>
              <w:tab/>
            </w:r>
            <w:r w:rsidRPr="00EB1C9A">
              <w:rPr>
                <w:rFonts w:ascii="Courier New" w:hAnsi="Courier New" w:cs="Courier New"/>
                <w:sz w:val="16"/>
                <w:szCs w:val="16"/>
                <w:lang w:val="fr-CA"/>
              </w:rPr>
              <w:tab/>
              <w:t>layer_fixture_finished = new ol.layer.Tile({source: new ol.source.TileWMS({</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url: 'http://igeomedia.com/cgi-bin/mapserv?map=/home/vincent/projet/mapfile/principal.map',</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arams: {LAYERS: 'fixture_finished', VERSION: '1.3.0', FORMAT: 'image/png'}</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_fixture_in_progress = new ol.layer.Tile({source: new ol.source.TileWMS({</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url: 'http://igeomedia.com/cgi-bin/mapserv?map=/home/vincent/projet/mapfile/principal.map',</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arams: {LAYERS: 'fixture_in_progress', VERSION: '1.3.0',FORMAT: 'image/png'}</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_venue_ext = new ol.layer.Tile({source: new ol.source.TileWMS({</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url: 'http://igeomedia.com/cgi-bin/mapserv?map=/home/vincent/projet/mapfile/principal.map',</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arams: {LAYERS: 'venue_ext', VERSION: '1.3.0', FORMAT: 'image/png'}</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Countries = new ol.layer.Tile({source: new ol.source.TileWMS({</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url: 'http://igeomedia.com/cgi-bin/mapserv?map=/home/vincent/projet/mapfile/principal.map',</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arams: {LAYERS: 'ne_10m_admin_0_countries', VERSION: '1.3.0', FORMAT: 'image/png'}</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TimeZones = new ol.layer.Tile({source: new ol.source.TileWMS({</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url: 'http://igeomedia.com/cgi-bin/mapserv?map=/home/vincent/projet/mapfile/principal.map',</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arams: {LAYERS: 'ne_10m_time_zones', VERSION: '1.3.0', FORMAT: 'image/png'}</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p>
          <w:p w:rsidR="001560BD" w:rsidRPr="00EB1C9A" w:rsidRDefault="001560BD" w:rsidP="001560BD">
            <w:pPr>
              <w:rPr>
                <w:rFonts w:ascii="Courier New" w:hAnsi="Courier New" w:cs="Courier New"/>
                <w:sz w:val="16"/>
                <w:szCs w:val="16"/>
                <w:lang w:val="fr-CA"/>
              </w:rPr>
            </w:pPr>
          </w:p>
          <w:p w:rsidR="00981DF2" w:rsidRPr="00EB1C9A" w:rsidRDefault="00981DF2" w:rsidP="001560BD">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Countries.setVisible(false);</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TimeZones.setVisible(true);</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TimeZones.setOpacity(0.2);</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_venue_ext.setVisible(false);</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_fixture_finished.setVisible(true);</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_fixture_in_progress.setVisible(true);</w:t>
            </w:r>
          </w:p>
          <w:p w:rsidR="001560BD" w:rsidRPr="00EB1C9A" w:rsidRDefault="001560BD" w:rsidP="001560BD">
            <w:pPr>
              <w:rPr>
                <w:rFonts w:ascii="Courier New" w:hAnsi="Courier New" w:cs="Courier New"/>
                <w:sz w:val="16"/>
                <w:szCs w:val="16"/>
                <w:lang w:val="fr-CA"/>
              </w:rPr>
            </w:pP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map = new ol.Map({</w:t>
            </w:r>
          </w:p>
          <w:p w:rsidR="001560BD" w:rsidRPr="00EB1C9A" w:rsidRDefault="001560BD" w:rsidP="001560BD">
            <w:pPr>
              <w:rPr>
                <w:rFonts w:ascii="Courier New" w:hAnsi="Courier New" w:cs="Courier New"/>
                <w:sz w:val="16"/>
                <w:szCs w:val="16"/>
                <w:lang w:val="fr-CA"/>
              </w:rPr>
            </w:pP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target: 'map',</w:t>
            </w:r>
          </w:p>
          <w:p w:rsidR="001560BD" w:rsidRPr="00EB1C9A" w:rsidRDefault="001560BD" w:rsidP="001560BD">
            <w:pPr>
              <w:rPr>
                <w:rFonts w:ascii="Courier New" w:hAnsi="Courier New" w:cs="Courier New"/>
                <w:sz w:val="16"/>
                <w:szCs w:val="16"/>
                <w:lang w:val="fr-CA"/>
              </w:rPr>
            </w:pP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view: new ol.View({</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rojection: 'EPSG:4326',</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center: [15,8],</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zoom: 2</w:t>
            </w: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1560BD" w:rsidRPr="00EB1C9A" w:rsidRDefault="001560BD" w:rsidP="001560BD">
            <w:pPr>
              <w:rPr>
                <w:rFonts w:ascii="Courier New" w:hAnsi="Courier New" w:cs="Courier New"/>
                <w:sz w:val="16"/>
                <w:szCs w:val="16"/>
                <w:lang w:val="fr-CA"/>
              </w:rPr>
            </w:pPr>
          </w:p>
          <w:p w:rsidR="001560BD" w:rsidRPr="00EB1C9A" w:rsidRDefault="001560BD" w:rsidP="001560BD">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layers: [layerOSM, layerSat, layerCountries, layerTimeZones, layer_venue_ext, layer_fixture_finished, layer_fixture_in_progress, highlightOverlay],</w:t>
            </w:r>
          </w:p>
          <w:p w:rsidR="005F5DAA" w:rsidRPr="00EB1C9A" w:rsidRDefault="005F5DAA" w:rsidP="001560BD">
            <w:pPr>
              <w:rPr>
                <w:rFonts w:ascii="Courier New" w:hAnsi="Courier New" w:cs="Courier New"/>
                <w:sz w:val="16"/>
                <w:szCs w:val="16"/>
                <w:lang w:val="fr-CA"/>
              </w:rPr>
            </w:pPr>
          </w:p>
          <w:p w:rsidR="00981DF2" w:rsidRPr="00EB1C9A" w:rsidRDefault="00981DF2" w:rsidP="001560BD">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1560BD" w:rsidRPr="00EB1C9A" w:rsidRDefault="001560BD" w:rsidP="001560BD">
            <w:pPr>
              <w:rPr>
                <w:rFonts w:ascii="Courier New" w:hAnsi="Courier New" w:cs="Courier New"/>
                <w:sz w:val="16"/>
                <w:szCs w:val="16"/>
                <w:lang w:val="fr-CA"/>
              </w:rPr>
            </w:pPr>
          </w:p>
        </w:tc>
      </w:tr>
    </w:tbl>
    <w:p w:rsidR="001560BD" w:rsidRPr="00EB1C9A" w:rsidRDefault="001560BD" w:rsidP="002E4AFB">
      <w:pPr>
        <w:ind w:firstLine="720"/>
        <w:rPr>
          <w:lang w:val="fr-CA"/>
        </w:rPr>
      </w:pPr>
    </w:p>
    <w:p w:rsidR="008A7D02" w:rsidRPr="00EB1C9A" w:rsidRDefault="00616BEE" w:rsidP="006051CB">
      <w:pPr>
        <w:pStyle w:val="Heading2"/>
        <w:numPr>
          <w:ilvl w:val="1"/>
          <w:numId w:val="1"/>
        </w:numPr>
        <w:rPr>
          <w:lang w:val="fr-CA"/>
        </w:rPr>
      </w:pPr>
      <w:bookmarkStart w:id="57" w:name="_Toc512798278"/>
      <w:r w:rsidRPr="00EB1C9A">
        <w:rPr>
          <w:lang w:val="fr-CA"/>
        </w:rPr>
        <w:t>D</w:t>
      </w:r>
      <w:r w:rsidR="00A9428E" w:rsidRPr="00EB1C9A">
        <w:rPr>
          <w:lang w:val="fr-CA"/>
        </w:rPr>
        <w:t>es outils de navigation</w:t>
      </w:r>
      <w:bookmarkEnd w:id="57"/>
    </w:p>
    <w:p w:rsidR="007A69F3" w:rsidRPr="00EB1C9A" w:rsidRDefault="00CA48CB" w:rsidP="00DA3991">
      <w:pPr>
        <w:ind w:left="720"/>
        <w:rPr>
          <w:lang w:val="fr-CA"/>
        </w:rPr>
      </w:pPr>
      <w:r w:rsidRPr="00EB1C9A">
        <w:rPr>
          <w:lang w:val="fr-CA"/>
        </w:rPr>
        <w:t>Les outils disponible</w:t>
      </w:r>
      <w:r w:rsidR="00567557" w:rsidRPr="00EB1C9A">
        <w:rPr>
          <w:lang w:val="fr-CA"/>
        </w:rPr>
        <w:t>s</w:t>
      </w:r>
      <w:r w:rsidRPr="00EB1C9A">
        <w:rPr>
          <w:lang w:val="fr-CA"/>
        </w:rPr>
        <w:t xml:space="preserve"> dans </w:t>
      </w:r>
      <w:r w:rsidR="00567557" w:rsidRPr="00EB1C9A">
        <w:rPr>
          <w:lang w:val="fr-CA"/>
        </w:rPr>
        <w:t xml:space="preserve">l’interface Web </w:t>
      </w:r>
      <w:r w:rsidRPr="00EB1C9A">
        <w:rPr>
          <w:lang w:val="fr-CA"/>
        </w:rPr>
        <w:t xml:space="preserve">sont les suivant : </w:t>
      </w:r>
      <w:r w:rsidR="004C5CB0" w:rsidRPr="00EB1C9A">
        <w:rPr>
          <w:noProof/>
          <w:lang w:eastAsia="en-CA"/>
        </w:rPr>
        <w:drawing>
          <wp:inline distT="0" distB="0" distL="0" distR="0" wp14:anchorId="12CDEA69" wp14:editId="00A67539">
            <wp:extent cx="5943600" cy="5683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68325"/>
                    </a:xfrm>
                    <a:prstGeom prst="rect">
                      <a:avLst/>
                    </a:prstGeom>
                  </pic:spPr>
                </pic:pic>
              </a:graphicData>
            </a:graphic>
          </wp:inline>
        </w:drawing>
      </w:r>
    </w:p>
    <w:p w:rsidR="00DA3991" w:rsidRPr="00EB1C9A" w:rsidRDefault="00DA3991" w:rsidP="00DA3991">
      <w:pPr>
        <w:pStyle w:val="Caption"/>
        <w:jc w:val="center"/>
        <w:rPr>
          <w:sz w:val="22"/>
          <w:szCs w:val="22"/>
          <w:lang w:val="fr-CA"/>
        </w:rPr>
      </w:pPr>
      <w:bookmarkStart w:id="58" w:name="_Toc512794149"/>
      <w:r w:rsidRPr="00EB1C9A">
        <w:rPr>
          <w:sz w:val="22"/>
          <w:szCs w:val="22"/>
          <w:lang w:val="fr-CA"/>
        </w:rPr>
        <w:lastRenderedPageBreak/>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7</w:t>
      </w:r>
      <w:r w:rsidRPr="00EB1C9A">
        <w:rPr>
          <w:sz w:val="22"/>
          <w:szCs w:val="22"/>
          <w:lang w:val="fr-CA"/>
        </w:rPr>
        <w:fldChar w:fldCharType="end"/>
      </w:r>
      <w:r w:rsidRPr="00EB1C9A">
        <w:rPr>
          <w:sz w:val="22"/>
          <w:szCs w:val="22"/>
          <w:lang w:val="fr-CA"/>
        </w:rPr>
        <w:t>: Barre d'outils de l'interface Web</w:t>
      </w:r>
      <w:bookmarkEnd w:id="58"/>
    </w:p>
    <w:p w:rsidR="004E13FC" w:rsidRPr="00EB1C9A" w:rsidRDefault="004E13FC" w:rsidP="004C5CB0">
      <w:pPr>
        <w:pStyle w:val="ListParagraph"/>
        <w:numPr>
          <w:ilvl w:val="0"/>
          <w:numId w:val="5"/>
        </w:numPr>
        <w:rPr>
          <w:lang w:val="fr-CA"/>
        </w:rPr>
      </w:pPr>
      <w:r w:rsidRPr="00EB1C9A">
        <w:rPr>
          <w:lang w:val="fr-CA"/>
        </w:rPr>
        <w:t>L</w:t>
      </w:r>
      <w:r w:rsidR="00CF0D4B" w:rsidRPr="00EB1C9A">
        <w:rPr>
          <w:lang w:val="fr-CA"/>
        </w:rPr>
        <w:t xml:space="preserve">'épinglette </w:t>
      </w:r>
      <w:r w:rsidR="004C5CB0" w:rsidRPr="00EB1C9A">
        <w:rPr>
          <w:noProof/>
          <w:lang w:eastAsia="en-CA"/>
        </w:rPr>
        <w:drawing>
          <wp:inline distT="0" distB="0" distL="0" distR="0" wp14:anchorId="4B2FA854" wp14:editId="55E2F7CC">
            <wp:extent cx="200053" cy="200053"/>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0053" cy="200053"/>
                    </a:xfrm>
                    <a:prstGeom prst="rect">
                      <a:avLst/>
                    </a:prstGeom>
                  </pic:spPr>
                </pic:pic>
              </a:graphicData>
            </a:graphic>
          </wp:inline>
        </w:drawing>
      </w:r>
      <w:r w:rsidRPr="00EB1C9A">
        <w:rPr>
          <w:lang w:val="fr-CA"/>
        </w:rPr>
        <w:t>de la barre d'outil pour afficher les r</w:t>
      </w:r>
      <w:r w:rsidR="009C6285" w:rsidRPr="00EB1C9A">
        <w:rPr>
          <w:lang w:val="fr-CA"/>
        </w:rPr>
        <w:t>encontres en cours sur la carte;</w:t>
      </w:r>
    </w:p>
    <w:p w:rsidR="004E13FC" w:rsidRPr="00EB1C9A" w:rsidRDefault="004E13FC" w:rsidP="004C5CB0">
      <w:pPr>
        <w:pStyle w:val="ListParagraph"/>
        <w:numPr>
          <w:ilvl w:val="0"/>
          <w:numId w:val="5"/>
        </w:numPr>
        <w:rPr>
          <w:lang w:val="fr-CA"/>
        </w:rPr>
      </w:pPr>
      <w:r w:rsidRPr="00EB1C9A">
        <w:rPr>
          <w:lang w:val="fr-CA"/>
        </w:rPr>
        <w:t>L</w:t>
      </w:r>
      <w:r w:rsidR="00CF0D4B" w:rsidRPr="00EB1C9A">
        <w:rPr>
          <w:lang w:val="fr-CA"/>
        </w:rPr>
        <w:t xml:space="preserve">'épinglette </w:t>
      </w:r>
      <w:r w:rsidR="004C5CB0" w:rsidRPr="00EB1C9A">
        <w:rPr>
          <w:noProof/>
          <w:lang w:eastAsia="en-CA"/>
        </w:rPr>
        <w:drawing>
          <wp:inline distT="0" distB="0" distL="0" distR="0" wp14:anchorId="05262EF1" wp14:editId="1CF963FD">
            <wp:extent cx="181000" cy="171474"/>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1000" cy="171474"/>
                    </a:xfrm>
                    <a:prstGeom prst="rect">
                      <a:avLst/>
                    </a:prstGeom>
                  </pic:spPr>
                </pic:pic>
              </a:graphicData>
            </a:graphic>
          </wp:inline>
        </w:drawing>
      </w:r>
      <w:r w:rsidRPr="00EB1C9A">
        <w:rPr>
          <w:lang w:val="fr-CA"/>
        </w:rPr>
        <w:t xml:space="preserve">de la barre d'outil pour afficher les rencontres terminées sur </w:t>
      </w:r>
      <w:r w:rsidR="009C6285" w:rsidRPr="00EB1C9A">
        <w:rPr>
          <w:lang w:val="fr-CA"/>
        </w:rPr>
        <w:t>la carte;</w:t>
      </w:r>
    </w:p>
    <w:p w:rsidR="004E13FC" w:rsidRPr="00EB1C9A" w:rsidRDefault="004E13FC" w:rsidP="004C5CB0">
      <w:pPr>
        <w:pStyle w:val="ListParagraph"/>
        <w:numPr>
          <w:ilvl w:val="0"/>
          <w:numId w:val="5"/>
        </w:numPr>
        <w:rPr>
          <w:lang w:val="fr-CA"/>
        </w:rPr>
      </w:pPr>
      <w:r w:rsidRPr="00EB1C9A">
        <w:rPr>
          <w:lang w:val="fr-CA"/>
        </w:rPr>
        <w:t>L</w:t>
      </w:r>
      <w:r w:rsidR="00CF0D4B" w:rsidRPr="00EB1C9A">
        <w:rPr>
          <w:lang w:val="fr-CA"/>
        </w:rPr>
        <w:t xml:space="preserve">'épinglette </w:t>
      </w:r>
      <w:r w:rsidR="004C5CB0" w:rsidRPr="00EB1C9A">
        <w:rPr>
          <w:noProof/>
          <w:lang w:eastAsia="en-CA"/>
        </w:rPr>
        <w:drawing>
          <wp:inline distT="0" distB="0" distL="0" distR="0" wp14:anchorId="04E1C692" wp14:editId="297BE468">
            <wp:extent cx="181000" cy="171474"/>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000" cy="171474"/>
                    </a:xfrm>
                    <a:prstGeom prst="rect">
                      <a:avLst/>
                    </a:prstGeom>
                  </pic:spPr>
                </pic:pic>
              </a:graphicData>
            </a:graphic>
          </wp:inline>
        </w:drawing>
      </w:r>
      <w:r w:rsidRPr="00EB1C9A">
        <w:rPr>
          <w:lang w:val="fr-CA"/>
        </w:rPr>
        <w:t xml:space="preserve">de la barre d'outil pour afficher tous les stades dont les </w:t>
      </w:r>
      <w:r w:rsidR="00254A97" w:rsidRPr="00EB1C9A">
        <w:rPr>
          <w:lang w:val="fr-CA"/>
        </w:rPr>
        <w:t>coordonnées sont connues par W</w:t>
      </w:r>
      <w:r w:rsidR="009C6285" w:rsidRPr="00EB1C9A">
        <w:rPr>
          <w:lang w:val="fr-CA"/>
        </w:rPr>
        <w:t>ikipédia;</w:t>
      </w:r>
    </w:p>
    <w:p w:rsidR="004E13FC" w:rsidRPr="00EB1C9A" w:rsidRDefault="004E13FC" w:rsidP="00BB6171">
      <w:pPr>
        <w:pStyle w:val="ListParagraph"/>
        <w:numPr>
          <w:ilvl w:val="0"/>
          <w:numId w:val="5"/>
        </w:numPr>
        <w:rPr>
          <w:lang w:val="fr-CA"/>
        </w:rPr>
      </w:pPr>
      <w:r w:rsidRPr="00EB1C9A">
        <w:rPr>
          <w:lang w:val="fr-CA"/>
        </w:rPr>
        <w:t>L</w:t>
      </w:r>
      <w:r w:rsidR="00CF0D4B" w:rsidRPr="00EB1C9A">
        <w:rPr>
          <w:lang w:val="fr-CA"/>
        </w:rPr>
        <w:t xml:space="preserve">'icône </w:t>
      </w:r>
      <w:r w:rsidR="00BB6171" w:rsidRPr="00EB1C9A">
        <w:rPr>
          <w:noProof/>
          <w:lang w:eastAsia="en-CA"/>
        </w:rPr>
        <w:drawing>
          <wp:inline distT="0" distB="0" distL="0" distR="0" wp14:anchorId="08E8A2B8" wp14:editId="60381C6C">
            <wp:extent cx="181000" cy="181000"/>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1000" cy="181000"/>
                    </a:xfrm>
                    <a:prstGeom prst="rect">
                      <a:avLst/>
                    </a:prstGeom>
                  </pic:spPr>
                </pic:pic>
              </a:graphicData>
            </a:graphic>
          </wp:inline>
        </w:drawing>
      </w:r>
      <w:r w:rsidR="00BB6171" w:rsidRPr="00EB1C9A">
        <w:rPr>
          <w:lang w:val="fr-CA"/>
        </w:rPr>
        <w:t xml:space="preserve"> </w:t>
      </w:r>
      <w:r w:rsidRPr="00EB1C9A">
        <w:rPr>
          <w:lang w:val="fr-CA"/>
        </w:rPr>
        <w:t xml:space="preserve">de la barre d'outil pour revenir </w:t>
      </w:r>
      <w:r w:rsidR="004C5CB0" w:rsidRPr="00EB1C9A">
        <w:rPr>
          <w:lang w:val="fr-CA"/>
        </w:rPr>
        <w:t>à</w:t>
      </w:r>
      <w:r w:rsidRPr="00EB1C9A">
        <w:rPr>
          <w:lang w:val="fr-CA"/>
        </w:rPr>
        <w:t xml:space="preserve"> la position d'origine sur la carte et le fond de carte OpenStreetMap. Le mode Zoom est toujours actif, il n'est pa</w:t>
      </w:r>
      <w:r w:rsidR="009C6285" w:rsidRPr="00EB1C9A">
        <w:rPr>
          <w:lang w:val="fr-CA"/>
        </w:rPr>
        <w:t>s possible de déplacer la carte;</w:t>
      </w:r>
    </w:p>
    <w:p w:rsidR="004E13FC" w:rsidRPr="00EB1C9A" w:rsidRDefault="004E13FC" w:rsidP="00026121">
      <w:pPr>
        <w:pStyle w:val="ListParagraph"/>
        <w:numPr>
          <w:ilvl w:val="0"/>
          <w:numId w:val="5"/>
        </w:numPr>
        <w:rPr>
          <w:lang w:val="fr-CA"/>
        </w:rPr>
      </w:pPr>
      <w:r w:rsidRPr="00EB1C9A">
        <w:rPr>
          <w:lang w:val="fr-CA"/>
        </w:rPr>
        <w:t>L</w:t>
      </w:r>
      <w:r w:rsidR="00CF0D4B" w:rsidRPr="00EB1C9A">
        <w:rPr>
          <w:lang w:val="fr-CA"/>
        </w:rPr>
        <w:t xml:space="preserve">'icône </w:t>
      </w:r>
      <w:r w:rsidR="00026121" w:rsidRPr="00EB1C9A">
        <w:rPr>
          <w:noProof/>
          <w:lang w:eastAsia="en-CA"/>
        </w:rPr>
        <w:drawing>
          <wp:inline distT="0" distB="0" distL="0" distR="0" wp14:anchorId="245278D1" wp14:editId="4E8A12DF">
            <wp:extent cx="142895" cy="152421"/>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42895" cy="152421"/>
                    </a:xfrm>
                    <a:prstGeom prst="rect">
                      <a:avLst/>
                    </a:prstGeom>
                  </pic:spPr>
                </pic:pic>
              </a:graphicData>
            </a:graphic>
          </wp:inline>
        </w:drawing>
      </w:r>
      <w:r w:rsidR="00026121" w:rsidRPr="00EB1C9A">
        <w:rPr>
          <w:lang w:val="fr-CA"/>
        </w:rPr>
        <w:t xml:space="preserve"> </w:t>
      </w:r>
      <w:r w:rsidRPr="00EB1C9A">
        <w:rPr>
          <w:lang w:val="fr-CA"/>
        </w:rPr>
        <w:t>de la barre d'outil pour pouvoir déplacer la carte. Il est possible</w:t>
      </w:r>
      <w:r w:rsidR="009C6285" w:rsidRPr="00EB1C9A">
        <w:rPr>
          <w:lang w:val="fr-CA"/>
        </w:rPr>
        <w:t xml:space="preserve"> de cliquer sur les épinglettes;</w:t>
      </w:r>
    </w:p>
    <w:p w:rsidR="004E13FC" w:rsidRPr="00EB1C9A" w:rsidRDefault="004E13FC" w:rsidP="0094291D">
      <w:pPr>
        <w:pStyle w:val="ListParagraph"/>
        <w:numPr>
          <w:ilvl w:val="0"/>
          <w:numId w:val="5"/>
        </w:numPr>
        <w:rPr>
          <w:lang w:val="fr-CA"/>
        </w:rPr>
      </w:pPr>
      <w:r w:rsidRPr="00EB1C9A">
        <w:rPr>
          <w:lang w:val="fr-CA"/>
        </w:rPr>
        <w:t>L</w:t>
      </w:r>
      <w:r w:rsidR="00CF0D4B" w:rsidRPr="00EB1C9A">
        <w:rPr>
          <w:lang w:val="fr-CA"/>
        </w:rPr>
        <w:t xml:space="preserve">'icône </w:t>
      </w:r>
      <w:r w:rsidR="0094291D" w:rsidRPr="00EB1C9A">
        <w:rPr>
          <w:noProof/>
          <w:lang w:eastAsia="en-CA"/>
        </w:rPr>
        <w:drawing>
          <wp:inline distT="0" distB="0" distL="0" distR="0" wp14:anchorId="3AF608D4" wp14:editId="07FE3073">
            <wp:extent cx="171474" cy="161948"/>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71474" cy="161948"/>
                    </a:xfrm>
                    <a:prstGeom prst="rect">
                      <a:avLst/>
                    </a:prstGeom>
                  </pic:spPr>
                </pic:pic>
              </a:graphicData>
            </a:graphic>
          </wp:inline>
        </w:drawing>
      </w:r>
      <w:r w:rsidR="0094291D" w:rsidRPr="00EB1C9A">
        <w:rPr>
          <w:lang w:val="fr-CA"/>
        </w:rPr>
        <w:t xml:space="preserve"> </w:t>
      </w:r>
      <w:r w:rsidRPr="00EB1C9A">
        <w:rPr>
          <w:lang w:val="fr-CA"/>
        </w:rPr>
        <w:t xml:space="preserve">de la barre d'outil pour pouvoir </w:t>
      </w:r>
      <w:r w:rsidR="004C5CB0" w:rsidRPr="00EB1C9A">
        <w:rPr>
          <w:lang w:val="fr-CA"/>
        </w:rPr>
        <w:t>voi</w:t>
      </w:r>
      <w:r w:rsidR="007A5126" w:rsidRPr="00EB1C9A">
        <w:rPr>
          <w:lang w:val="fr-CA"/>
        </w:rPr>
        <w:t>r</w:t>
      </w:r>
      <w:r w:rsidRPr="00EB1C9A">
        <w:rPr>
          <w:lang w:val="fr-CA"/>
        </w:rPr>
        <w:t xml:space="preserve"> le stade de la rencontre en vue satellite en cliquant sur l'épinglette. Il n'est pa</w:t>
      </w:r>
      <w:r w:rsidR="009C6285" w:rsidRPr="00EB1C9A">
        <w:rPr>
          <w:lang w:val="fr-CA"/>
        </w:rPr>
        <w:t>s possible de déplacer la carte;</w:t>
      </w:r>
    </w:p>
    <w:p w:rsidR="004E13FC" w:rsidRPr="00EB1C9A" w:rsidRDefault="004E13FC" w:rsidP="00861389">
      <w:pPr>
        <w:pStyle w:val="ListParagraph"/>
        <w:numPr>
          <w:ilvl w:val="0"/>
          <w:numId w:val="5"/>
        </w:numPr>
        <w:rPr>
          <w:lang w:val="fr-CA"/>
        </w:rPr>
      </w:pPr>
      <w:r w:rsidRPr="00EB1C9A">
        <w:rPr>
          <w:lang w:val="fr-CA"/>
        </w:rPr>
        <w:t>L</w:t>
      </w:r>
      <w:r w:rsidR="00CF0D4B" w:rsidRPr="00EB1C9A">
        <w:rPr>
          <w:lang w:val="fr-CA"/>
        </w:rPr>
        <w:t xml:space="preserve">'icône </w:t>
      </w:r>
      <w:r w:rsidR="00861389" w:rsidRPr="00EB1C9A">
        <w:rPr>
          <w:noProof/>
          <w:lang w:eastAsia="en-CA"/>
        </w:rPr>
        <w:drawing>
          <wp:inline distT="0" distB="0" distL="0" distR="0" wp14:anchorId="25DF5C84" wp14:editId="2E033CCE">
            <wp:extent cx="181000" cy="181000"/>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1000" cy="181000"/>
                    </a:xfrm>
                    <a:prstGeom prst="rect">
                      <a:avLst/>
                    </a:prstGeom>
                  </pic:spPr>
                </pic:pic>
              </a:graphicData>
            </a:graphic>
          </wp:inline>
        </w:drawing>
      </w:r>
      <w:r w:rsidR="00861389" w:rsidRPr="00EB1C9A">
        <w:rPr>
          <w:lang w:val="fr-CA"/>
        </w:rPr>
        <w:t xml:space="preserve"> </w:t>
      </w:r>
      <w:r w:rsidRPr="00EB1C9A">
        <w:rPr>
          <w:lang w:val="fr-CA"/>
        </w:rPr>
        <w:t>de la barre d'outil pour afficher l</w:t>
      </w:r>
      <w:r w:rsidR="009C6285" w:rsidRPr="00EB1C9A">
        <w:rPr>
          <w:lang w:val="fr-CA"/>
        </w:rPr>
        <w:t>e fond de carte d'OpenStreetMap;</w:t>
      </w:r>
    </w:p>
    <w:p w:rsidR="004E13FC" w:rsidRPr="00EB1C9A" w:rsidRDefault="004E13FC" w:rsidP="00CB3EDC">
      <w:pPr>
        <w:pStyle w:val="ListParagraph"/>
        <w:numPr>
          <w:ilvl w:val="0"/>
          <w:numId w:val="5"/>
        </w:numPr>
        <w:rPr>
          <w:lang w:val="fr-CA"/>
        </w:rPr>
      </w:pPr>
      <w:r w:rsidRPr="00EB1C9A">
        <w:rPr>
          <w:lang w:val="fr-CA"/>
        </w:rPr>
        <w:t>L</w:t>
      </w:r>
      <w:r w:rsidR="00CF0D4B" w:rsidRPr="00EB1C9A">
        <w:rPr>
          <w:lang w:val="fr-CA"/>
        </w:rPr>
        <w:t xml:space="preserve">'icône </w:t>
      </w:r>
      <w:r w:rsidR="00CB3EDC" w:rsidRPr="00EB1C9A">
        <w:rPr>
          <w:noProof/>
          <w:lang w:eastAsia="en-CA"/>
        </w:rPr>
        <w:drawing>
          <wp:inline distT="0" distB="0" distL="0" distR="0" wp14:anchorId="55D06648" wp14:editId="11FAD6E8">
            <wp:extent cx="142895" cy="152421"/>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2895" cy="152421"/>
                    </a:xfrm>
                    <a:prstGeom prst="rect">
                      <a:avLst/>
                    </a:prstGeom>
                  </pic:spPr>
                </pic:pic>
              </a:graphicData>
            </a:graphic>
          </wp:inline>
        </w:drawing>
      </w:r>
      <w:r w:rsidR="00CB3EDC" w:rsidRPr="00EB1C9A">
        <w:rPr>
          <w:lang w:val="fr-CA"/>
        </w:rPr>
        <w:t xml:space="preserve"> </w:t>
      </w:r>
      <w:r w:rsidRPr="00EB1C9A">
        <w:rPr>
          <w:lang w:val="fr-CA"/>
        </w:rPr>
        <w:t xml:space="preserve">de la barre d'outil pour afficher le fond de carte </w:t>
      </w:r>
      <w:r w:rsidR="009C6285" w:rsidRPr="00EB1C9A">
        <w:rPr>
          <w:lang w:val="fr-CA"/>
        </w:rPr>
        <w:t>de type satellite d'ESRI;</w:t>
      </w:r>
    </w:p>
    <w:p w:rsidR="004E13FC" w:rsidRPr="00EB1C9A" w:rsidRDefault="004E13FC" w:rsidP="00315AD7">
      <w:pPr>
        <w:pStyle w:val="ListParagraph"/>
        <w:numPr>
          <w:ilvl w:val="0"/>
          <w:numId w:val="5"/>
        </w:numPr>
        <w:rPr>
          <w:lang w:val="fr-CA"/>
        </w:rPr>
      </w:pPr>
      <w:r w:rsidRPr="00EB1C9A">
        <w:rPr>
          <w:lang w:val="fr-CA"/>
        </w:rPr>
        <w:t>L</w:t>
      </w:r>
      <w:r w:rsidR="00CF0D4B" w:rsidRPr="00EB1C9A">
        <w:rPr>
          <w:lang w:val="fr-CA"/>
        </w:rPr>
        <w:t xml:space="preserve">'icône </w:t>
      </w:r>
      <w:r w:rsidR="00315AD7" w:rsidRPr="00EB1C9A">
        <w:rPr>
          <w:noProof/>
          <w:lang w:eastAsia="en-CA"/>
        </w:rPr>
        <w:drawing>
          <wp:inline distT="0" distB="0" distL="0" distR="0" wp14:anchorId="180FA589" wp14:editId="71C46A5D">
            <wp:extent cx="181000" cy="161948"/>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1000" cy="161948"/>
                    </a:xfrm>
                    <a:prstGeom prst="rect">
                      <a:avLst/>
                    </a:prstGeom>
                  </pic:spPr>
                </pic:pic>
              </a:graphicData>
            </a:graphic>
          </wp:inline>
        </w:drawing>
      </w:r>
      <w:r w:rsidR="00315AD7" w:rsidRPr="00EB1C9A">
        <w:rPr>
          <w:lang w:val="fr-CA"/>
        </w:rPr>
        <w:t xml:space="preserve"> </w:t>
      </w:r>
      <w:r w:rsidRPr="00EB1C9A">
        <w:rPr>
          <w:lang w:val="fr-CA"/>
        </w:rPr>
        <w:t>de la barre d'outil pour a</w:t>
      </w:r>
      <w:r w:rsidR="009C6285" w:rsidRPr="00EB1C9A">
        <w:rPr>
          <w:lang w:val="fr-CA"/>
        </w:rPr>
        <w:t>fficher le fond de carte épurée;</w:t>
      </w:r>
    </w:p>
    <w:p w:rsidR="00CA48CB" w:rsidRPr="00EB1C9A" w:rsidRDefault="004E13FC" w:rsidP="00315AD7">
      <w:pPr>
        <w:pStyle w:val="ListParagraph"/>
        <w:numPr>
          <w:ilvl w:val="0"/>
          <w:numId w:val="5"/>
        </w:numPr>
        <w:rPr>
          <w:lang w:val="fr-CA"/>
        </w:rPr>
      </w:pPr>
      <w:r w:rsidRPr="00EB1C9A">
        <w:rPr>
          <w:lang w:val="fr-CA"/>
        </w:rPr>
        <w:t>L</w:t>
      </w:r>
      <w:r w:rsidR="00CF0D4B" w:rsidRPr="00EB1C9A">
        <w:rPr>
          <w:lang w:val="fr-CA"/>
        </w:rPr>
        <w:t xml:space="preserve">'icône </w:t>
      </w:r>
      <w:r w:rsidR="00315AD7" w:rsidRPr="00EB1C9A">
        <w:rPr>
          <w:noProof/>
          <w:lang w:eastAsia="en-CA"/>
        </w:rPr>
        <w:drawing>
          <wp:inline distT="0" distB="0" distL="0" distR="0" wp14:anchorId="7207FDA6" wp14:editId="28F98723">
            <wp:extent cx="161948" cy="161948"/>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1948" cy="161948"/>
                    </a:xfrm>
                    <a:prstGeom prst="rect">
                      <a:avLst/>
                    </a:prstGeom>
                  </pic:spPr>
                </pic:pic>
              </a:graphicData>
            </a:graphic>
          </wp:inline>
        </w:drawing>
      </w:r>
      <w:r w:rsidR="00315AD7" w:rsidRPr="00EB1C9A">
        <w:rPr>
          <w:lang w:val="fr-CA"/>
        </w:rPr>
        <w:t xml:space="preserve"> </w:t>
      </w:r>
      <w:r w:rsidRPr="00EB1C9A">
        <w:rPr>
          <w:lang w:val="fr-CA"/>
        </w:rPr>
        <w:t>de la barre d'outil pour afficher</w:t>
      </w:r>
      <w:r w:rsidR="009C6285" w:rsidRPr="00EB1C9A">
        <w:rPr>
          <w:lang w:val="fr-CA"/>
        </w:rPr>
        <w:t xml:space="preserve"> les zones des fuseaux horaires;</w:t>
      </w:r>
    </w:p>
    <w:p w:rsidR="00DA3991" w:rsidRPr="00EB1C9A" w:rsidRDefault="00096138" w:rsidP="00315AD7">
      <w:pPr>
        <w:pStyle w:val="ListParagraph"/>
        <w:numPr>
          <w:ilvl w:val="0"/>
          <w:numId w:val="5"/>
        </w:numPr>
        <w:rPr>
          <w:lang w:val="fr-CA"/>
        </w:rPr>
      </w:pPr>
      <w:r w:rsidRPr="00EB1C9A">
        <w:rPr>
          <w:lang w:val="fr-CA"/>
        </w:rPr>
        <w:t xml:space="preserve">Les </w:t>
      </w:r>
      <w:r w:rsidR="00910B36" w:rsidRPr="00EB1C9A">
        <w:rPr>
          <w:lang w:val="fr-CA"/>
        </w:rPr>
        <w:t xml:space="preserve">boutons de </w:t>
      </w:r>
      <w:r w:rsidRPr="00EB1C9A">
        <w:rPr>
          <w:lang w:val="fr-CA"/>
        </w:rPr>
        <w:t>contr</w:t>
      </w:r>
      <w:r w:rsidR="002A2631" w:rsidRPr="00EB1C9A">
        <w:rPr>
          <w:lang w:val="fr-CA"/>
        </w:rPr>
        <w:t>o</w:t>
      </w:r>
      <w:r w:rsidR="00DA3991" w:rsidRPr="00EB1C9A">
        <w:rPr>
          <w:lang w:val="fr-CA"/>
        </w:rPr>
        <w:t xml:space="preserve">l du zoom </w:t>
      </w:r>
      <w:r w:rsidR="00DA3991" w:rsidRPr="00EB1C9A">
        <w:rPr>
          <w:noProof/>
          <w:lang w:eastAsia="en-CA"/>
        </w:rPr>
        <w:drawing>
          <wp:inline distT="0" distB="0" distL="0" distR="0" wp14:anchorId="4A453037">
            <wp:extent cx="276225" cy="4953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495300"/>
                    </a:xfrm>
                    <a:prstGeom prst="rect">
                      <a:avLst/>
                    </a:prstGeom>
                    <a:noFill/>
                  </pic:spPr>
                </pic:pic>
              </a:graphicData>
            </a:graphic>
          </wp:inline>
        </w:drawing>
      </w:r>
      <w:r w:rsidR="009C6285" w:rsidRPr="00EB1C9A">
        <w:rPr>
          <w:lang w:val="fr-CA"/>
        </w:rPr>
        <w:t>;</w:t>
      </w:r>
    </w:p>
    <w:p w:rsidR="00385F4A" w:rsidRPr="00EB1C9A" w:rsidRDefault="00385F4A" w:rsidP="00385F4A">
      <w:pPr>
        <w:pStyle w:val="ListParagraph"/>
        <w:numPr>
          <w:ilvl w:val="0"/>
          <w:numId w:val="5"/>
        </w:numPr>
        <w:rPr>
          <w:lang w:val="fr-CA"/>
        </w:rPr>
      </w:pPr>
      <w:r w:rsidRPr="00EB1C9A">
        <w:rPr>
          <w:lang w:val="fr-CA"/>
        </w:rPr>
        <w:t xml:space="preserve">Le bouton d’agrandissement de la carte </w:t>
      </w:r>
      <w:r w:rsidRPr="00EB1C9A">
        <w:rPr>
          <w:noProof/>
          <w:lang w:eastAsia="en-CA"/>
        </w:rPr>
        <w:drawing>
          <wp:inline distT="0" distB="0" distL="0" distR="0" wp14:anchorId="7092D640" wp14:editId="3E3C608C">
            <wp:extent cx="266737" cy="26673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6737" cy="266737"/>
                    </a:xfrm>
                    <a:prstGeom prst="rect">
                      <a:avLst/>
                    </a:prstGeom>
                  </pic:spPr>
                </pic:pic>
              </a:graphicData>
            </a:graphic>
          </wp:inline>
        </w:drawing>
      </w:r>
      <w:r w:rsidR="009C6285" w:rsidRPr="00EB1C9A">
        <w:rPr>
          <w:lang w:val="fr-CA"/>
        </w:rPr>
        <w:t>.</w:t>
      </w:r>
    </w:p>
    <w:p w:rsidR="00096138" w:rsidRPr="00EB1C9A" w:rsidRDefault="00096138" w:rsidP="009C6285">
      <w:pPr>
        <w:pStyle w:val="ListParagraph"/>
        <w:ind w:left="1125"/>
        <w:rPr>
          <w:lang w:val="fr-CA"/>
        </w:rPr>
      </w:pPr>
    </w:p>
    <w:p w:rsidR="00CA48CB" w:rsidRPr="00EB1C9A" w:rsidRDefault="004F20E3" w:rsidP="007A69F3">
      <w:pPr>
        <w:rPr>
          <w:lang w:val="fr-CA"/>
        </w:rPr>
      </w:pPr>
      <w:r w:rsidRPr="00EB1C9A">
        <w:rPr>
          <w:lang w:val="fr-CA"/>
        </w:rPr>
        <w:t>L</w:t>
      </w:r>
      <w:r w:rsidR="00524472" w:rsidRPr="00EB1C9A">
        <w:rPr>
          <w:lang w:val="fr-CA"/>
        </w:rPr>
        <w:t xml:space="preserve">es </w:t>
      </w:r>
      <w:r w:rsidR="00D56169" w:rsidRPr="00EB1C9A">
        <w:rPr>
          <w:lang w:val="fr-CA"/>
        </w:rPr>
        <w:t>boutons de control</w:t>
      </w:r>
      <w:r w:rsidR="00524472" w:rsidRPr="00EB1C9A">
        <w:rPr>
          <w:lang w:val="fr-CA"/>
        </w:rPr>
        <w:t xml:space="preserve"> </w:t>
      </w:r>
      <w:r w:rsidRPr="00EB1C9A">
        <w:rPr>
          <w:lang w:val="fr-CA"/>
        </w:rPr>
        <w:t xml:space="preserve">de base de l’API </w:t>
      </w:r>
      <w:r w:rsidR="00DA76E0" w:rsidRPr="00EB1C9A">
        <w:rPr>
          <w:lang w:val="fr-CA"/>
        </w:rPr>
        <w:t>« </w:t>
      </w:r>
      <w:r w:rsidRPr="00EB1C9A">
        <w:rPr>
          <w:lang w:val="fr-CA"/>
        </w:rPr>
        <w:t>OpenLayer</w:t>
      </w:r>
      <w:r w:rsidR="00DA76E0" w:rsidRPr="00EB1C9A">
        <w:rPr>
          <w:lang w:val="fr-CA"/>
        </w:rPr>
        <w:t> »</w:t>
      </w:r>
      <w:r w:rsidRPr="00EB1C9A">
        <w:rPr>
          <w:lang w:val="fr-CA"/>
        </w:rPr>
        <w:t xml:space="preserve"> sont ajoutés, </w:t>
      </w:r>
      <w:r w:rsidR="00845A95" w:rsidRPr="00EB1C9A">
        <w:rPr>
          <w:lang w:val="fr-CA"/>
        </w:rPr>
        <w:t xml:space="preserve">tel que l’échelle, les coordonnées </w:t>
      </w:r>
      <w:r w:rsidRPr="00EB1C9A">
        <w:rPr>
          <w:lang w:val="fr-CA"/>
        </w:rPr>
        <w:t xml:space="preserve">en degré de longitude et de latitude </w:t>
      </w:r>
      <w:r w:rsidR="00845A95" w:rsidRPr="00EB1C9A">
        <w:rPr>
          <w:lang w:val="fr-CA"/>
        </w:rPr>
        <w:t>selon la position de la souris</w:t>
      </w:r>
      <w:r w:rsidRPr="00EB1C9A">
        <w:rPr>
          <w:lang w:val="fr-CA"/>
        </w:rPr>
        <w:t xml:space="preserve">, et le bouton de plein écran. </w:t>
      </w:r>
    </w:p>
    <w:p w:rsidR="00DA3991" w:rsidRPr="00EB1C9A" w:rsidRDefault="00C657BF" w:rsidP="00D86487">
      <w:pPr>
        <w:rPr>
          <w:lang w:val="fr-CA"/>
        </w:rPr>
      </w:pPr>
      <w:r w:rsidRPr="00EB1C9A">
        <w:rPr>
          <w:lang w:val="fr-CA"/>
        </w:rPr>
        <w:t xml:space="preserve">Les </w:t>
      </w:r>
      <w:r w:rsidR="00BF1068" w:rsidRPr="00EB1C9A">
        <w:rPr>
          <w:lang w:val="fr-CA"/>
        </w:rPr>
        <w:t>boutons de control du Zoom et du</w:t>
      </w:r>
      <w:r w:rsidRPr="00EB1C9A">
        <w:rPr>
          <w:lang w:val="fr-CA"/>
        </w:rPr>
        <w:t xml:space="preserve"> déplacement de la carte</w:t>
      </w:r>
      <w:r w:rsidR="0092653F" w:rsidRPr="00EB1C9A">
        <w:rPr>
          <w:lang w:val="fr-CA"/>
        </w:rPr>
        <w:t xml:space="preserve"> sont aussi ajoutés.</w:t>
      </w:r>
    </w:p>
    <w:tbl>
      <w:tblPr>
        <w:tblStyle w:val="TableGrid"/>
        <w:tblW w:w="0" w:type="auto"/>
        <w:tblLook w:val="04A0" w:firstRow="1" w:lastRow="0" w:firstColumn="1" w:lastColumn="0" w:noHBand="0" w:noVBand="1"/>
      </w:tblPr>
      <w:tblGrid>
        <w:gridCol w:w="9350"/>
      </w:tblGrid>
      <w:tr w:rsidR="006004F6" w:rsidRPr="00EB1C9A" w:rsidTr="006004F6">
        <w:tc>
          <w:tcPr>
            <w:tcW w:w="9350" w:type="dxa"/>
          </w:tcPr>
          <w:p w:rsidR="00190787" w:rsidRPr="00EB1C9A" w:rsidRDefault="00190787" w:rsidP="00190787">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trolZoomin = new ol.interaction.DragZoom();</w:t>
            </w:r>
          </w:p>
          <w:p w:rsidR="00190787" w:rsidRPr="00EB1C9A" w:rsidRDefault="00190787" w:rsidP="00190787">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trolZoomin.setActive(false);</w:t>
            </w:r>
          </w:p>
          <w:p w:rsidR="00190787" w:rsidRPr="00EB1C9A" w:rsidRDefault="00190787" w:rsidP="00190787">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controlPan = new ol.interaction.DragPan();</w:t>
            </w:r>
          </w:p>
          <w:p w:rsidR="00190787" w:rsidRPr="00EB1C9A" w:rsidRDefault="00190787" w:rsidP="00190787">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00CA48CB" w:rsidRPr="00EB1C9A">
              <w:rPr>
                <w:rFonts w:ascii="Courier New" w:hAnsi="Courier New" w:cs="Courier New"/>
                <w:sz w:val="16"/>
                <w:szCs w:val="16"/>
                <w:lang w:val="fr-CA"/>
              </w:rPr>
              <w:t>C</w:t>
            </w:r>
            <w:r w:rsidRPr="00EB1C9A">
              <w:rPr>
                <w:rFonts w:ascii="Courier New" w:hAnsi="Courier New" w:cs="Courier New"/>
                <w:sz w:val="16"/>
                <w:szCs w:val="16"/>
                <w:lang w:val="fr-CA"/>
              </w:rPr>
              <w:t>ontrols</w:t>
            </w:r>
            <w:r w:rsidR="00CA48CB" w:rsidRPr="00EB1C9A">
              <w:rPr>
                <w:rFonts w:ascii="Courier New" w:hAnsi="Courier New" w:cs="Courier New"/>
                <w:sz w:val="16"/>
                <w:szCs w:val="16"/>
                <w:lang w:val="fr-CA"/>
              </w:rPr>
              <w:t> </w:t>
            </w:r>
            <w:r w:rsidRPr="00EB1C9A">
              <w:rPr>
                <w:rFonts w:ascii="Courier New" w:hAnsi="Courier New" w:cs="Courier New"/>
                <w:sz w:val="16"/>
                <w:szCs w:val="16"/>
                <w:lang w:val="fr-CA"/>
              </w:rPr>
              <w:t>: ol.control.defaults().extend([</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ew ol.control.ScaleLine(),</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ew ol.control.MousePosition({</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coordinateFormat: ol.coordinate.createStringXY(4),</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projection: 'EPSG:4326'</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new ol.control.FullScreen()</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p w:rsidR="006004F6" w:rsidRPr="00EB1C9A" w:rsidRDefault="006004F6" w:rsidP="006004F6">
            <w:pPr>
              <w:rPr>
                <w:rFonts w:ascii="Courier New" w:hAnsi="Courier New" w:cs="Courier New"/>
                <w:sz w:val="16"/>
                <w:szCs w:val="16"/>
                <w:lang w:val="fr-CA"/>
              </w:rPr>
            </w:pP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interactions: ol.interaction.defaults({</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dragPan: false,</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dragZoom: false</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extend([</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controlZoomin,controlPan</w:t>
            </w:r>
          </w:p>
          <w:p w:rsidR="006004F6" w:rsidRPr="00EB1C9A" w:rsidRDefault="006004F6" w:rsidP="006004F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r>
            <w:r w:rsidRPr="00EB1C9A">
              <w:rPr>
                <w:rFonts w:ascii="Courier New" w:hAnsi="Courier New" w:cs="Courier New"/>
                <w:sz w:val="16"/>
                <w:szCs w:val="16"/>
                <w:lang w:val="fr-CA"/>
              </w:rPr>
              <w:tab/>
              <w:t>]),</w:t>
            </w:r>
          </w:p>
        </w:tc>
      </w:tr>
    </w:tbl>
    <w:p w:rsidR="006004F6" w:rsidRPr="00EB1C9A" w:rsidRDefault="006004F6" w:rsidP="007A69F3">
      <w:pPr>
        <w:rPr>
          <w:lang w:val="fr-CA"/>
        </w:rPr>
      </w:pPr>
    </w:p>
    <w:p w:rsidR="00A34191" w:rsidRPr="00EB1C9A" w:rsidRDefault="000A01D7" w:rsidP="007A69F3">
      <w:pPr>
        <w:rPr>
          <w:lang w:val="fr-CA"/>
        </w:rPr>
      </w:pPr>
      <w:r w:rsidRPr="00EB1C9A">
        <w:rPr>
          <w:lang w:val="fr-CA"/>
        </w:rPr>
        <w:t>Les barres d’outils sont créées d</w:t>
      </w:r>
      <w:r w:rsidR="00A34191" w:rsidRPr="00EB1C9A">
        <w:rPr>
          <w:lang w:val="fr-CA"/>
        </w:rPr>
        <w:t>ans le fichier « index.html »</w:t>
      </w:r>
      <w:r w:rsidRPr="00EB1C9A">
        <w:rPr>
          <w:lang w:val="fr-CA"/>
        </w:rPr>
        <w:t xml:space="preserve">.  </w:t>
      </w:r>
    </w:p>
    <w:tbl>
      <w:tblPr>
        <w:tblStyle w:val="TableGrid"/>
        <w:tblW w:w="0" w:type="auto"/>
        <w:tblLook w:val="04A0" w:firstRow="1" w:lastRow="0" w:firstColumn="1" w:lastColumn="0" w:noHBand="0" w:noVBand="1"/>
      </w:tblPr>
      <w:tblGrid>
        <w:gridCol w:w="9350"/>
      </w:tblGrid>
      <w:tr w:rsidR="00A34191" w:rsidRPr="00EB1C9A" w:rsidTr="00A34191">
        <w:tc>
          <w:tcPr>
            <w:tcW w:w="9350" w:type="dxa"/>
          </w:tcPr>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lastRenderedPageBreak/>
              <w:t xml:space="preserve">      &lt;div id="toolbars"&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 id="toolbar" &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lt;input type="radio" id="extent" name="toolbar" onclick="gestionControle(this);")&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extent"&gt;&lt;span class="ui-icon extent"&gt;&lt;/span&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lt;input type="radio" id="pan" name="toolbar" checked="checked" onclick="gestionControle(this);"&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pan"&gt;&lt;span class="ui-icon pan"&gt;&lt;/span&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lt;input type="radio" id="zoomin" name="toolbar" onclick="gestionControle(this);"&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zoomin" &gt;&lt;span class="ui-icon zoomin"&gt;&lt;/span&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r>
            <w:r w:rsidRPr="00EB1C9A">
              <w:rPr>
                <w:rFonts w:ascii="Courier New" w:hAnsi="Courier New" w:cs="Courier New"/>
                <w:sz w:val="16"/>
                <w:szCs w:val="16"/>
                <w:lang w:val="fr-CA"/>
              </w:rPr>
              <w:tab/>
              <w:t>&lt;!-- &lt;input type="radio" id="info" name="toolbar" onclick="gestionControle(this);"&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info" &gt;&lt;span class="ui-icon info"&gt;&lt;/span&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 --&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div id="basemaps" &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radio" id="osm" name="baseMapType" checked="checked"&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osm"&gt;&lt;span class="ui-icon osm"&gt;&lt;/span&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radio" id="esrisat" name="baseMapType"&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esrisat"&gt;&lt;span class="ui-icon esrisat"&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radio" id="countries" name="baseMapType"&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countries"&gt;&lt;span class="ui-icon countries"&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div id="features" &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checkbox" id="inprogress" name="checkbox" checked="checked"&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inprogress" &gt;&lt;span class="ui-icon inprogress"&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checkbox" id="finished" name="checkbox" checked="checked"&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finished" &gt;&lt;span class="ui-icon finished"&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checkbox" id="venue_ext" name="checkbox"&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venue_ext" &gt;&lt;span class="ui-icon all"&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 type="checkbox" id="timezones" name="baseMapExt" checked="checked"&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label for="timezones"&gt;&lt;span class="ui-icon tz"&gt;&lt;/label&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input&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w:t>
            </w:r>
            <w:r w:rsidRPr="00EB1C9A">
              <w:rPr>
                <w:rFonts w:ascii="Courier New" w:hAnsi="Courier New" w:cs="Courier New"/>
                <w:sz w:val="16"/>
                <w:szCs w:val="16"/>
                <w:lang w:val="fr-CA"/>
              </w:rPr>
              <w:tab/>
              <w:t>&lt;/div&gt;</w:t>
            </w:r>
          </w:p>
          <w:p w:rsidR="00A34191" w:rsidRPr="00EB1C9A" w:rsidRDefault="00A34191" w:rsidP="00A34191">
            <w:pPr>
              <w:rPr>
                <w:rFonts w:ascii="Courier New" w:hAnsi="Courier New" w:cs="Courier New"/>
                <w:sz w:val="16"/>
                <w:szCs w:val="16"/>
                <w:lang w:val="fr-CA"/>
              </w:rPr>
            </w:pPr>
            <w:r w:rsidRPr="00EB1C9A">
              <w:rPr>
                <w:rFonts w:ascii="Courier New" w:hAnsi="Courier New" w:cs="Courier New"/>
                <w:sz w:val="16"/>
                <w:szCs w:val="16"/>
                <w:lang w:val="fr-CA"/>
              </w:rPr>
              <w:t xml:space="preserve">      &lt;/div&gt;</w:t>
            </w:r>
          </w:p>
        </w:tc>
      </w:tr>
    </w:tbl>
    <w:p w:rsidR="008A45E1" w:rsidRPr="00EB1C9A" w:rsidRDefault="008A45E1" w:rsidP="007A69F3">
      <w:pPr>
        <w:rPr>
          <w:lang w:val="fr-CA"/>
        </w:rPr>
      </w:pPr>
    </w:p>
    <w:p w:rsidR="00A34191" w:rsidRPr="00EB1C9A" w:rsidRDefault="008A45E1" w:rsidP="007A69F3">
      <w:pPr>
        <w:rPr>
          <w:lang w:val="fr-CA"/>
        </w:rPr>
      </w:pPr>
      <w:r w:rsidRPr="00EB1C9A">
        <w:rPr>
          <w:lang w:val="fr-CA"/>
        </w:rPr>
        <w:t xml:space="preserve"> Et leur style défini dans le fichier « style.css ». </w:t>
      </w:r>
    </w:p>
    <w:tbl>
      <w:tblPr>
        <w:tblStyle w:val="TableGrid"/>
        <w:tblW w:w="0" w:type="auto"/>
        <w:tblLook w:val="04A0" w:firstRow="1" w:lastRow="0" w:firstColumn="1" w:lastColumn="0" w:noHBand="0" w:noVBand="1"/>
      </w:tblPr>
      <w:tblGrid>
        <w:gridCol w:w="9350"/>
      </w:tblGrid>
      <w:tr w:rsidR="008A45E1" w:rsidRPr="00EB1C9A" w:rsidTr="008A45E1">
        <w:tc>
          <w:tcPr>
            <w:tcW w:w="9350" w:type="dxa"/>
          </w:tcPr>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toolbar{</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position: absolute;</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left: 60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top: 5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z-index: 1000;</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display: inline-block;</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w:t>
            </w:r>
          </w:p>
          <w:p w:rsidR="008A45E1" w:rsidRPr="00EB1C9A" w:rsidRDefault="008A45E1" w:rsidP="008A45E1">
            <w:pPr>
              <w:rPr>
                <w:rFonts w:ascii="Courier New" w:hAnsi="Courier New" w:cs="Courier New"/>
                <w:sz w:val="16"/>
                <w:szCs w:val="16"/>
                <w:lang w:val="fr-CA"/>
              </w:rPr>
            </w:pP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basemaps{</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position: absolute;</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left: 210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top: 5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z-index: 1000;</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display: inline-block;</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w:t>
            </w:r>
          </w:p>
          <w:p w:rsidR="008A45E1" w:rsidRPr="00EB1C9A" w:rsidRDefault="008A45E1" w:rsidP="008A45E1">
            <w:pPr>
              <w:rPr>
                <w:rFonts w:ascii="Courier New" w:hAnsi="Courier New" w:cs="Courier New"/>
                <w:sz w:val="16"/>
                <w:szCs w:val="16"/>
                <w:lang w:val="fr-CA"/>
              </w:rPr>
            </w:pP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features{</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position: absolute;</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left: 360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top: 5px;</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 xml:space="preserve">  z-index: 1000;</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lastRenderedPageBreak/>
              <w:t xml:space="preserve">  display: inline-block;</w:t>
            </w:r>
          </w:p>
          <w:p w:rsidR="008A45E1" w:rsidRPr="00EB1C9A" w:rsidRDefault="008A45E1" w:rsidP="008A45E1">
            <w:pPr>
              <w:rPr>
                <w:rFonts w:ascii="Courier New" w:hAnsi="Courier New" w:cs="Courier New"/>
                <w:sz w:val="16"/>
                <w:szCs w:val="16"/>
                <w:lang w:val="fr-CA"/>
              </w:rPr>
            </w:pPr>
            <w:r w:rsidRPr="00EB1C9A">
              <w:rPr>
                <w:rFonts w:ascii="Courier New" w:hAnsi="Courier New" w:cs="Courier New"/>
                <w:sz w:val="16"/>
                <w:szCs w:val="16"/>
                <w:lang w:val="fr-CA"/>
              </w:rPr>
              <w:t>}</w:t>
            </w:r>
          </w:p>
          <w:p w:rsidR="0021386F" w:rsidRPr="00EB1C9A" w:rsidRDefault="0021386F" w:rsidP="008A45E1">
            <w:pPr>
              <w:rPr>
                <w:rFonts w:ascii="Courier New" w:hAnsi="Courier New" w:cs="Courier New"/>
                <w:sz w:val="16"/>
                <w:szCs w:val="16"/>
                <w:lang w:val="fr-CA"/>
              </w:rPr>
            </w:pP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extent {background-image:url(../icons/world.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zoomin {background-image:url(../icons/zoom_in.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pan {background-image:url(../icons/pan.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zoomout {background-image:url(../icons/zoom_out.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ruler {background-image:url(../icons/ruler.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ruler2 {background-image:url(../icons/ruler_square.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prev {background-image:url(../icons/navigation_history_active_prev.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next {background-image:url(../icons/navigation_history_active_next.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info {background-image:url(../icons/info2.png) !important;}</w:t>
            </w:r>
          </w:p>
          <w:p w:rsidR="0021386F" w:rsidRPr="00EB1C9A" w:rsidRDefault="0021386F" w:rsidP="0021386F">
            <w:pPr>
              <w:rPr>
                <w:rFonts w:ascii="Courier New" w:hAnsi="Courier New" w:cs="Courier New"/>
                <w:sz w:val="16"/>
                <w:szCs w:val="16"/>
                <w:lang w:val="fr-CA"/>
              </w:rPr>
            </w:pP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osm {background-image:url(../icons/osm_logo16x16.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esrisat {background-image:url(../icons/esri16x16.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countries {background-image:url(../icons/remix-world-continents16x16.png) !important;}</w:t>
            </w:r>
          </w:p>
          <w:p w:rsidR="0021386F" w:rsidRPr="00EB1C9A" w:rsidRDefault="0021386F" w:rsidP="0021386F">
            <w:pPr>
              <w:rPr>
                <w:rFonts w:ascii="Courier New" w:hAnsi="Courier New" w:cs="Courier New"/>
                <w:sz w:val="16"/>
                <w:szCs w:val="16"/>
                <w:lang w:val="fr-CA"/>
              </w:rPr>
            </w:pP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tz {background-image:url(../icons/earth_grid16x16.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inprogress {background-image:url(../icons/green_light16x16.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finished {background-image:url(../icons/red_light16x16.png) !important;}</w:t>
            </w:r>
          </w:p>
          <w:p w:rsidR="0021386F" w:rsidRPr="00EB1C9A" w:rsidRDefault="0021386F" w:rsidP="0021386F">
            <w:pPr>
              <w:rPr>
                <w:rFonts w:ascii="Courier New" w:hAnsi="Courier New" w:cs="Courier New"/>
                <w:sz w:val="16"/>
                <w:szCs w:val="16"/>
                <w:lang w:val="fr-CA"/>
              </w:rPr>
            </w:pPr>
            <w:r w:rsidRPr="00EB1C9A">
              <w:rPr>
                <w:rFonts w:ascii="Courier New" w:hAnsi="Courier New" w:cs="Courier New"/>
                <w:sz w:val="16"/>
                <w:szCs w:val="16"/>
                <w:lang w:val="fr-CA"/>
              </w:rPr>
              <w:t>.all {background-image:url(../icons/capital16x16.png) !important;}</w:t>
            </w:r>
          </w:p>
        </w:tc>
      </w:tr>
    </w:tbl>
    <w:p w:rsidR="008A45E1" w:rsidRPr="00EB1C9A" w:rsidRDefault="008A45E1" w:rsidP="007A69F3">
      <w:pPr>
        <w:rPr>
          <w:lang w:val="fr-CA"/>
        </w:rPr>
      </w:pPr>
    </w:p>
    <w:p w:rsidR="008A7D02" w:rsidRPr="00EB1C9A" w:rsidRDefault="00616BEE" w:rsidP="006051CB">
      <w:pPr>
        <w:pStyle w:val="Heading2"/>
        <w:numPr>
          <w:ilvl w:val="1"/>
          <w:numId w:val="1"/>
        </w:numPr>
        <w:rPr>
          <w:lang w:val="fr-CA"/>
        </w:rPr>
      </w:pPr>
      <w:bookmarkStart w:id="59" w:name="_Toc512798279"/>
      <w:r w:rsidRPr="00EB1C9A">
        <w:rPr>
          <w:lang w:val="fr-CA"/>
        </w:rPr>
        <w:t>U</w:t>
      </w:r>
      <w:r w:rsidR="002556AF" w:rsidRPr="00EB1C9A">
        <w:rPr>
          <w:lang w:val="fr-CA"/>
        </w:rPr>
        <w:t>ne vue généralisée de votre carte; les coordonnées latitude/lo</w:t>
      </w:r>
      <w:r w:rsidR="00A9428E" w:rsidRPr="00EB1C9A">
        <w:rPr>
          <w:lang w:val="fr-CA"/>
        </w:rPr>
        <w:t>ngitude d’un point sur la carte</w:t>
      </w:r>
      <w:bookmarkEnd w:id="59"/>
    </w:p>
    <w:p w:rsidR="00AF3E22" w:rsidRPr="00EB1C9A" w:rsidRDefault="00AF3E22" w:rsidP="00AF3E22">
      <w:pPr>
        <w:ind w:firstLine="720"/>
        <w:rPr>
          <w:lang w:val="fr-CA"/>
        </w:rPr>
      </w:pPr>
      <w:r w:rsidRPr="00EB1C9A">
        <w:rPr>
          <w:lang w:val="fr-CA"/>
        </w:rPr>
        <w:t xml:space="preserve">Voici à quoi ressemble l’interface Web de la carte </w:t>
      </w:r>
      <w:r w:rsidR="00633B59" w:rsidRPr="00EB1C9A">
        <w:rPr>
          <w:lang w:val="fr-CA"/>
        </w:rPr>
        <w:t xml:space="preserve">dynamique </w:t>
      </w:r>
      <w:r w:rsidRPr="00EB1C9A">
        <w:rPr>
          <w:lang w:val="fr-CA"/>
        </w:rPr>
        <w:t xml:space="preserve">des rencontres de Soccer. </w:t>
      </w:r>
      <w:r w:rsidR="00633B59" w:rsidRPr="00EB1C9A">
        <w:rPr>
          <w:lang w:val="fr-CA"/>
        </w:rPr>
        <w:t xml:space="preserve">On peut y retrouver : </w:t>
      </w:r>
    </w:p>
    <w:p w:rsidR="00710B08" w:rsidRPr="00EB1C9A" w:rsidRDefault="00710B08" w:rsidP="00633B59">
      <w:pPr>
        <w:pStyle w:val="ListParagraph"/>
        <w:numPr>
          <w:ilvl w:val="0"/>
          <w:numId w:val="5"/>
        </w:numPr>
        <w:rPr>
          <w:lang w:val="fr-CA"/>
        </w:rPr>
      </w:pPr>
      <w:r w:rsidRPr="00EB1C9A">
        <w:rPr>
          <w:lang w:val="fr-CA"/>
        </w:rPr>
        <w:t xml:space="preserve">Un en-tête </w:t>
      </w:r>
    </w:p>
    <w:p w:rsidR="00633B59" w:rsidRPr="00EB1C9A" w:rsidRDefault="00633B59" w:rsidP="00633B59">
      <w:pPr>
        <w:pStyle w:val="ListParagraph"/>
        <w:numPr>
          <w:ilvl w:val="0"/>
          <w:numId w:val="5"/>
        </w:numPr>
        <w:rPr>
          <w:lang w:val="fr-CA"/>
        </w:rPr>
      </w:pPr>
      <w:r w:rsidRPr="00EB1C9A">
        <w:rPr>
          <w:lang w:val="fr-CA"/>
        </w:rPr>
        <w:t>La carte</w:t>
      </w:r>
      <w:r w:rsidR="005E016B" w:rsidRPr="00EB1C9A">
        <w:rPr>
          <w:lang w:val="fr-CA"/>
        </w:rPr>
        <w:t>;</w:t>
      </w:r>
    </w:p>
    <w:p w:rsidR="00633B59" w:rsidRPr="00EB1C9A" w:rsidRDefault="00633B59" w:rsidP="00633B59">
      <w:pPr>
        <w:pStyle w:val="ListParagraph"/>
        <w:numPr>
          <w:ilvl w:val="0"/>
          <w:numId w:val="5"/>
        </w:numPr>
        <w:rPr>
          <w:lang w:val="fr-CA"/>
        </w:rPr>
      </w:pPr>
      <w:r w:rsidRPr="00EB1C9A">
        <w:rPr>
          <w:lang w:val="fr-CA"/>
        </w:rPr>
        <w:t>La barre d’outils</w:t>
      </w:r>
      <w:r w:rsidR="005E016B" w:rsidRPr="00EB1C9A">
        <w:rPr>
          <w:lang w:val="fr-CA"/>
        </w:rPr>
        <w:t>;</w:t>
      </w:r>
    </w:p>
    <w:p w:rsidR="00633B59" w:rsidRPr="00EB1C9A" w:rsidRDefault="00633B59" w:rsidP="00633B59">
      <w:pPr>
        <w:pStyle w:val="ListParagraph"/>
        <w:numPr>
          <w:ilvl w:val="0"/>
          <w:numId w:val="5"/>
        </w:numPr>
        <w:rPr>
          <w:lang w:val="fr-CA"/>
        </w:rPr>
      </w:pPr>
      <w:r w:rsidRPr="00EB1C9A">
        <w:rPr>
          <w:lang w:val="fr-CA"/>
        </w:rPr>
        <w:t xml:space="preserve">Les coordonnées du pointeur de la souris en degré de longitude et </w:t>
      </w:r>
      <w:r w:rsidR="005E016B" w:rsidRPr="00EB1C9A">
        <w:rPr>
          <w:lang w:val="fr-CA"/>
        </w:rPr>
        <w:t xml:space="preserve">de </w:t>
      </w:r>
      <w:r w:rsidRPr="00EB1C9A">
        <w:rPr>
          <w:lang w:val="fr-CA"/>
        </w:rPr>
        <w:t>latitude</w:t>
      </w:r>
      <w:r w:rsidR="005E016B" w:rsidRPr="00EB1C9A">
        <w:rPr>
          <w:lang w:val="fr-CA"/>
        </w:rPr>
        <w:t>;</w:t>
      </w:r>
    </w:p>
    <w:p w:rsidR="00B403D1" w:rsidRPr="00EB1C9A" w:rsidRDefault="00B403D1" w:rsidP="00633B59">
      <w:pPr>
        <w:pStyle w:val="ListParagraph"/>
        <w:numPr>
          <w:ilvl w:val="0"/>
          <w:numId w:val="5"/>
        </w:numPr>
        <w:rPr>
          <w:lang w:val="fr-CA"/>
        </w:rPr>
      </w:pPr>
      <w:r w:rsidRPr="00EB1C9A">
        <w:rPr>
          <w:lang w:val="fr-CA"/>
        </w:rPr>
        <w:t>Un accès au zoom</w:t>
      </w:r>
      <w:r w:rsidR="005E016B" w:rsidRPr="00EB1C9A">
        <w:rPr>
          <w:lang w:val="fr-CA"/>
        </w:rPr>
        <w:t>;</w:t>
      </w:r>
    </w:p>
    <w:p w:rsidR="00633B59" w:rsidRPr="00EB1C9A" w:rsidRDefault="00633B59" w:rsidP="00633B59">
      <w:pPr>
        <w:pStyle w:val="ListParagraph"/>
        <w:numPr>
          <w:ilvl w:val="0"/>
          <w:numId w:val="5"/>
        </w:numPr>
        <w:rPr>
          <w:lang w:val="fr-CA"/>
        </w:rPr>
      </w:pPr>
      <w:r w:rsidRPr="00EB1C9A">
        <w:rPr>
          <w:lang w:val="fr-CA"/>
        </w:rPr>
        <w:t xml:space="preserve">Une échelle </w:t>
      </w:r>
      <w:r w:rsidR="00D4157C" w:rsidRPr="00EB1C9A">
        <w:rPr>
          <w:lang w:val="fr-CA"/>
        </w:rPr>
        <w:t>en km</w:t>
      </w:r>
      <w:r w:rsidR="005E016B" w:rsidRPr="00EB1C9A">
        <w:rPr>
          <w:lang w:val="fr-CA"/>
        </w:rPr>
        <w:t>;</w:t>
      </w:r>
    </w:p>
    <w:p w:rsidR="005E016B" w:rsidRPr="00EB1C9A" w:rsidRDefault="00633B59" w:rsidP="00633B59">
      <w:pPr>
        <w:pStyle w:val="ListParagraph"/>
        <w:numPr>
          <w:ilvl w:val="0"/>
          <w:numId w:val="5"/>
        </w:numPr>
        <w:rPr>
          <w:lang w:val="fr-CA"/>
        </w:rPr>
      </w:pPr>
      <w:r w:rsidRPr="00EB1C9A">
        <w:rPr>
          <w:lang w:val="fr-CA"/>
        </w:rPr>
        <w:t>L’accordéon</w:t>
      </w:r>
      <w:r w:rsidR="00B403D1" w:rsidRPr="00EB1C9A">
        <w:rPr>
          <w:lang w:val="fr-CA"/>
        </w:rPr>
        <w:t xml:space="preserve"> </w:t>
      </w:r>
      <w:r w:rsidR="005E016B" w:rsidRPr="00EB1C9A">
        <w:rPr>
          <w:lang w:val="fr-CA"/>
        </w:rPr>
        <w:t>avec :</w:t>
      </w:r>
    </w:p>
    <w:p w:rsidR="00633B59" w:rsidRPr="00EB1C9A" w:rsidRDefault="005E016B" w:rsidP="005E016B">
      <w:pPr>
        <w:pStyle w:val="ListParagraph"/>
        <w:numPr>
          <w:ilvl w:val="1"/>
          <w:numId w:val="5"/>
        </w:numPr>
        <w:rPr>
          <w:lang w:val="fr-CA"/>
        </w:rPr>
      </w:pPr>
      <w:r w:rsidRPr="00EB1C9A">
        <w:rPr>
          <w:lang w:val="fr-CA"/>
        </w:rPr>
        <w:t>Les détails des rencontres en cours ou terminées;</w:t>
      </w:r>
    </w:p>
    <w:p w:rsidR="005E016B" w:rsidRPr="00EB1C9A" w:rsidRDefault="005E016B" w:rsidP="005E016B">
      <w:pPr>
        <w:pStyle w:val="ListParagraph"/>
        <w:numPr>
          <w:ilvl w:val="1"/>
          <w:numId w:val="5"/>
        </w:numPr>
        <w:rPr>
          <w:lang w:val="fr-CA"/>
        </w:rPr>
      </w:pPr>
      <w:r w:rsidRPr="00EB1C9A">
        <w:rPr>
          <w:lang w:val="fr-CA"/>
        </w:rPr>
        <w:t>Une légende;</w:t>
      </w:r>
    </w:p>
    <w:p w:rsidR="005E016B" w:rsidRPr="00EB1C9A" w:rsidRDefault="005E016B" w:rsidP="005E016B">
      <w:pPr>
        <w:pStyle w:val="ListParagraph"/>
        <w:numPr>
          <w:ilvl w:val="1"/>
          <w:numId w:val="5"/>
        </w:numPr>
        <w:rPr>
          <w:lang w:val="fr-CA"/>
        </w:rPr>
      </w:pPr>
      <w:r w:rsidRPr="00EB1C9A">
        <w:rPr>
          <w:lang w:val="fr-CA"/>
        </w:rPr>
        <w:t>Des directions pour se retrouver dans les éléments de la page;</w:t>
      </w:r>
    </w:p>
    <w:p w:rsidR="0017164C" w:rsidRPr="00EB1C9A" w:rsidRDefault="0017164C" w:rsidP="005E016B">
      <w:pPr>
        <w:pStyle w:val="ListParagraph"/>
        <w:numPr>
          <w:ilvl w:val="1"/>
          <w:numId w:val="5"/>
        </w:numPr>
        <w:rPr>
          <w:lang w:val="fr-CA"/>
        </w:rPr>
      </w:pPr>
      <w:r w:rsidRPr="00EB1C9A">
        <w:rPr>
          <w:lang w:val="fr-CA"/>
        </w:rPr>
        <w:t>Les crédits</w:t>
      </w:r>
      <w:r w:rsidR="00060D47" w:rsidRPr="00EB1C9A">
        <w:rPr>
          <w:lang w:val="fr-CA"/>
        </w:rPr>
        <w:t>.</w:t>
      </w:r>
    </w:p>
    <w:p w:rsidR="0014756D" w:rsidRPr="00EB1C9A" w:rsidRDefault="0014756D" w:rsidP="0014756D">
      <w:pPr>
        <w:rPr>
          <w:lang w:val="fr-CA"/>
        </w:rPr>
      </w:pPr>
      <w:r w:rsidRPr="00EB1C9A">
        <w:rPr>
          <w:noProof/>
          <w:lang w:eastAsia="en-CA"/>
        </w:rPr>
        <w:lastRenderedPageBreak/>
        <w:drawing>
          <wp:inline distT="0" distB="0" distL="0" distR="0" wp14:anchorId="596D1434" wp14:editId="5F6AC9D8">
            <wp:extent cx="5943600" cy="37395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739515"/>
                    </a:xfrm>
                    <a:prstGeom prst="rect">
                      <a:avLst/>
                    </a:prstGeom>
                  </pic:spPr>
                </pic:pic>
              </a:graphicData>
            </a:graphic>
          </wp:inline>
        </w:drawing>
      </w:r>
    </w:p>
    <w:p w:rsidR="00EF3EDB" w:rsidRPr="00EB1C9A" w:rsidRDefault="00EF3EDB" w:rsidP="00EF3EDB">
      <w:pPr>
        <w:pStyle w:val="Caption"/>
        <w:jc w:val="center"/>
        <w:rPr>
          <w:sz w:val="22"/>
          <w:szCs w:val="22"/>
          <w:lang w:val="fr-CA"/>
        </w:rPr>
      </w:pPr>
      <w:bookmarkStart w:id="60" w:name="_Toc512794150"/>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8</w:t>
      </w:r>
      <w:r w:rsidRPr="00EB1C9A">
        <w:rPr>
          <w:sz w:val="22"/>
          <w:szCs w:val="22"/>
          <w:lang w:val="fr-CA"/>
        </w:rPr>
        <w:fldChar w:fldCharType="end"/>
      </w:r>
      <w:r w:rsidRPr="00EB1C9A">
        <w:rPr>
          <w:sz w:val="22"/>
          <w:szCs w:val="22"/>
          <w:lang w:val="fr-CA"/>
        </w:rPr>
        <w:t>:</w:t>
      </w:r>
      <w:r w:rsidR="00827522" w:rsidRPr="00EB1C9A">
        <w:rPr>
          <w:sz w:val="22"/>
          <w:szCs w:val="22"/>
          <w:lang w:val="fr-CA"/>
        </w:rPr>
        <w:t xml:space="preserve"> </w:t>
      </w:r>
      <w:r w:rsidRPr="00EB1C9A">
        <w:rPr>
          <w:sz w:val="22"/>
          <w:szCs w:val="22"/>
          <w:lang w:val="fr-CA"/>
        </w:rPr>
        <w:t>Détail</w:t>
      </w:r>
      <w:r w:rsidR="00827522" w:rsidRPr="00EB1C9A">
        <w:rPr>
          <w:sz w:val="22"/>
          <w:szCs w:val="22"/>
          <w:lang w:val="fr-CA"/>
        </w:rPr>
        <w:t>s</w:t>
      </w:r>
      <w:r w:rsidRPr="00EB1C9A">
        <w:rPr>
          <w:sz w:val="22"/>
          <w:szCs w:val="22"/>
          <w:lang w:val="fr-CA"/>
        </w:rPr>
        <w:t xml:space="preserve"> de la rencontre en cours avec vue </w:t>
      </w:r>
      <w:r w:rsidR="00A917B6" w:rsidRPr="00EB1C9A">
        <w:rPr>
          <w:sz w:val="22"/>
          <w:szCs w:val="22"/>
          <w:lang w:val="fr-CA"/>
        </w:rPr>
        <w:t>OpenStreetMap des continents</w:t>
      </w:r>
      <w:bookmarkEnd w:id="60"/>
    </w:p>
    <w:p w:rsidR="008A7D02" w:rsidRPr="00EB1C9A" w:rsidRDefault="00650F8B" w:rsidP="006051CB">
      <w:pPr>
        <w:pStyle w:val="Heading2"/>
        <w:numPr>
          <w:ilvl w:val="1"/>
          <w:numId w:val="1"/>
        </w:numPr>
        <w:rPr>
          <w:lang w:val="fr-CA"/>
        </w:rPr>
      </w:pPr>
      <w:bookmarkStart w:id="61" w:name="_Toc512798280"/>
      <w:r w:rsidRPr="00EB1C9A">
        <w:rPr>
          <w:lang w:val="fr-CA"/>
        </w:rPr>
        <w:t>L</w:t>
      </w:r>
      <w:r w:rsidR="002556AF" w:rsidRPr="00EB1C9A">
        <w:rPr>
          <w:lang w:val="fr-CA"/>
        </w:rPr>
        <w:t>’interrogation</w:t>
      </w:r>
      <w:r w:rsidR="00A9428E" w:rsidRPr="00EB1C9A">
        <w:rPr>
          <w:lang w:val="fr-CA"/>
        </w:rPr>
        <w:t xml:space="preserve"> possible d’au moins une couche</w:t>
      </w:r>
      <w:bookmarkEnd w:id="61"/>
    </w:p>
    <w:p w:rsidR="0054314D" w:rsidRPr="00EB1C9A" w:rsidRDefault="0054314D" w:rsidP="0054314D">
      <w:pPr>
        <w:ind w:firstLine="720"/>
        <w:rPr>
          <w:lang w:val="fr-CA"/>
        </w:rPr>
      </w:pPr>
      <w:r w:rsidRPr="00EB1C9A">
        <w:rPr>
          <w:lang w:val="fr-CA"/>
        </w:rPr>
        <w:t xml:space="preserve">Dans le fichier </w:t>
      </w:r>
      <w:r w:rsidR="00AE4F2B" w:rsidRPr="00EB1C9A">
        <w:rPr>
          <w:lang w:val="fr-CA"/>
        </w:rPr>
        <w:t>« </w:t>
      </w:r>
      <w:r w:rsidRPr="00EB1C9A">
        <w:rPr>
          <w:lang w:val="fr-CA"/>
        </w:rPr>
        <w:t>index.html</w:t>
      </w:r>
      <w:r w:rsidR="00AE4F2B" w:rsidRPr="00EB1C9A">
        <w:rPr>
          <w:lang w:val="fr-CA"/>
        </w:rPr>
        <w:t> »</w:t>
      </w:r>
      <w:r w:rsidRPr="00EB1C9A">
        <w:rPr>
          <w:lang w:val="fr-CA"/>
        </w:rPr>
        <w:t>, le</w:t>
      </w:r>
      <w:r w:rsidR="00AE4F2B" w:rsidRPr="00EB1C9A">
        <w:rPr>
          <w:lang w:val="fr-CA"/>
        </w:rPr>
        <w:t>s objets</w:t>
      </w:r>
      <w:r w:rsidRPr="00EB1C9A">
        <w:rPr>
          <w:lang w:val="fr-CA"/>
        </w:rPr>
        <w:t xml:space="preserve"> « parser » et l’évènement « singleclick » sont définis</w:t>
      </w:r>
      <w:r w:rsidR="00997328" w:rsidRPr="00EB1C9A">
        <w:rPr>
          <w:lang w:val="fr-CA"/>
        </w:rPr>
        <w:t xml:space="preserve"> en variable</w:t>
      </w:r>
      <w:r w:rsidR="00627A90" w:rsidRPr="00EB1C9A">
        <w:rPr>
          <w:lang w:val="fr-CA"/>
        </w:rPr>
        <w:t>s</w:t>
      </w:r>
      <w:r w:rsidR="00997328" w:rsidRPr="00EB1C9A">
        <w:rPr>
          <w:lang w:val="fr-CA"/>
        </w:rPr>
        <w:t xml:space="preserve"> globales</w:t>
      </w:r>
      <w:r w:rsidR="007F7CA3" w:rsidRPr="00EB1C9A">
        <w:rPr>
          <w:lang w:val="fr-CA"/>
        </w:rPr>
        <w:t xml:space="preserve"> lorsque le document HTML est prêt</w:t>
      </w:r>
      <w:r w:rsidRPr="00EB1C9A">
        <w:rPr>
          <w:lang w:val="fr-CA"/>
        </w:rPr>
        <w:t xml:space="preserve">. </w:t>
      </w:r>
    </w:p>
    <w:tbl>
      <w:tblPr>
        <w:tblStyle w:val="TableGrid"/>
        <w:tblW w:w="0" w:type="auto"/>
        <w:tblLook w:val="04A0" w:firstRow="1" w:lastRow="0" w:firstColumn="1" w:lastColumn="0" w:noHBand="0" w:noVBand="1"/>
      </w:tblPr>
      <w:tblGrid>
        <w:gridCol w:w="9350"/>
      </w:tblGrid>
      <w:tr w:rsidR="0054314D" w:rsidRPr="00EB1C9A" w:rsidTr="00B30A18">
        <w:tc>
          <w:tcPr>
            <w:tcW w:w="9350" w:type="dxa"/>
          </w:tcPr>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lt;script&g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document).ready(function ()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ab/>
              <w: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parser = new ol.format.WMSGetFeatureInfo();</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click = map.on('singleclick', function(evt)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selectFixtureInProgress(parser, ev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lt;/script&gt;</w:t>
            </w:r>
          </w:p>
        </w:tc>
      </w:tr>
    </w:tbl>
    <w:p w:rsidR="000809F4" w:rsidRPr="00EB1C9A" w:rsidRDefault="000809F4" w:rsidP="0054314D">
      <w:pPr>
        <w:ind w:firstLine="720"/>
        <w:rPr>
          <w:lang w:val="fr-CA"/>
        </w:rPr>
      </w:pPr>
    </w:p>
    <w:p w:rsidR="0054314D" w:rsidRPr="00EB1C9A" w:rsidRDefault="0054314D" w:rsidP="0054314D">
      <w:pPr>
        <w:ind w:firstLine="720"/>
        <w:rPr>
          <w:lang w:val="fr-CA"/>
        </w:rPr>
      </w:pPr>
      <w:r w:rsidRPr="00EB1C9A">
        <w:rPr>
          <w:lang w:val="fr-CA"/>
        </w:rPr>
        <w:t xml:space="preserve">La fonction </w:t>
      </w:r>
      <w:r w:rsidR="00B177CF" w:rsidRPr="00EB1C9A">
        <w:rPr>
          <w:lang w:val="fr-CA"/>
        </w:rPr>
        <w:t>« </w:t>
      </w:r>
      <w:r w:rsidRPr="00EB1C9A">
        <w:rPr>
          <w:lang w:val="fr-CA"/>
        </w:rPr>
        <w:t>selectFixtureInProgress()</w:t>
      </w:r>
      <w:r w:rsidR="00B177CF" w:rsidRPr="00EB1C9A">
        <w:rPr>
          <w:lang w:val="fr-CA"/>
        </w:rPr>
        <w:t> »</w:t>
      </w:r>
      <w:r w:rsidRPr="00EB1C9A">
        <w:rPr>
          <w:lang w:val="fr-CA"/>
        </w:rPr>
        <w:t xml:space="preserve"> est </w:t>
      </w:r>
      <w:r w:rsidR="00AA5673" w:rsidRPr="00EB1C9A">
        <w:rPr>
          <w:lang w:val="fr-CA"/>
        </w:rPr>
        <w:t xml:space="preserve">appelée </w:t>
      </w:r>
      <w:r w:rsidRPr="00EB1C9A">
        <w:rPr>
          <w:lang w:val="fr-CA"/>
        </w:rPr>
        <w:t xml:space="preserve">lors du clique sur la carte. Elle </w:t>
      </w:r>
      <w:r w:rsidR="00AA5673" w:rsidRPr="00EB1C9A">
        <w:rPr>
          <w:lang w:val="fr-CA"/>
        </w:rPr>
        <w:t xml:space="preserve">commence par </w:t>
      </w:r>
      <w:r w:rsidRPr="00EB1C9A">
        <w:rPr>
          <w:lang w:val="fr-CA"/>
        </w:rPr>
        <w:t>active</w:t>
      </w:r>
      <w:r w:rsidR="00AA5673" w:rsidRPr="00EB1C9A">
        <w:rPr>
          <w:lang w:val="fr-CA"/>
        </w:rPr>
        <w:t>r</w:t>
      </w:r>
      <w:r w:rsidRPr="00EB1C9A">
        <w:rPr>
          <w:lang w:val="fr-CA"/>
        </w:rPr>
        <w:t xml:space="preserve"> la section de l’accordéon qui affiche le résultat de la rencontre</w:t>
      </w:r>
      <w:r w:rsidR="005C259E" w:rsidRPr="00EB1C9A">
        <w:rPr>
          <w:lang w:val="fr-CA"/>
        </w:rPr>
        <w:t xml:space="preserve"> ou les informations reliées au stade</w:t>
      </w:r>
      <w:r w:rsidRPr="00EB1C9A">
        <w:rPr>
          <w:lang w:val="fr-CA"/>
        </w:rPr>
        <w:t xml:space="preserve">. Elle teste </w:t>
      </w:r>
      <w:r w:rsidR="000F6E1B" w:rsidRPr="00EB1C9A">
        <w:rPr>
          <w:lang w:val="fr-CA"/>
        </w:rPr>
        <w:t xml:space="preserve">ensuite </w:t>
      </w:r>
      <w:r w:rsidRPr="00EB1C9A">
        <w:rPr>
          <w:lang w:val="fr-CA"/>
        </w:rPr>
        <w:t xml:space="preserve">si la couche des rencontres en cours est active. Si c’est le cas, elle appelle l’URL de la requête </w:t>
      </w:r>
      <w:r w:rsidR="00E21C02" w:rsidRPr="00EB1C9A">
        <w:rPr>
          <w:lang w:val="fr-CA"/>
        </w:rPr>
        <w:t xml:space="preserve">WMS </w:t>
      </w:r>
      <w:r w:rsidRPr="00EB1C9A">
        <w:rPr>
          <w:lang w:val="fr-CA"/>
        </w:rPr>
        <w:t xml:space="preserve">« GetFeatureInfo » via l’objet « $_ajax » de jquery et valide s’il y a au moins un élément pour ces coordonnées dans la réponse via la fonction « then() » (callback). Si c’est le cas, les informations reliées à cet élément peuvent être utilisé. Dans les cas des couches des rencontres en cours ou terminées, la section de l’accordéon est remplie par un « iframe » </w:t>
      </w:r>
      <w:r w:rsidR="000F6E1B" w:rsidRPr="00EB1C9A">
        <w:rPr>
          <w:lang w:val="fr-CA"/>
        </w:rPr>
        <w:t xml:space="preserve">sans bord affichant </w:t>
      </w:r>
      <w:r w:rsidRPr="00EB1C9A">
        <w:rPr>
          <w:lang w:val="fr-CA"/>
        </w:rPr>
        <w:t xml:space="preserve">la page HTML de la rencontre fournie par le site « ScoresPro.com ». </w:t>
      </w:r>
      <w:r w:rsidR="004C6B4C" w:rsidRPr="00EB1C9A">
        <w:rPr>
          <w:lang w:val="fr-CA"/>
        </w:rPr>
        <w:t xml:space="preserve">Dans le cas de la </w:t>
      </w:r>
      <w:r w:rsidRPr="00EB1C9A">
        <w:rPr>
          <w:lang w:val="fr-CA"/>
        </w:rPr>
        <w:t>couc</w:t>
      </w:r>
      <w:r w:rsidR="004C6B4C" w:rsidRPr="00EB1C9A">
        <w:rPr>
          <w:lang w:val="fr-CA"/>
        </w:rPr>
        <w:t>he des stades</w:t>
      </w:r>
      <w:r w:rsidR="00381A2B" w:rsidRPr="00EB1C9A">
        <w:rPr>
          <w:lang w:val="fr-CA"/>
        </w:rPr>
        <w:t xml:space="preserve">, la </w:t>
      </w:r>
      <w:r w:rsidR="00381A2B" w:rsidRPr="00EB1C9A">
        <w:rPr>
          <w:lang w:val="fr-CA"/>
        </w:rPr>
        <w:lastRenderedPageBreak/>
        <w:t xml:space="preserve">section de l’accordéon est remplie avec les informations </w:t>
      </w:r>
      <w:r w:rsidR="004A69E6" w:rsidRPr="00EB1C9A">
        <w:rPr>
          <w:lang w:val="fr-CA"/>
        </w:rPr>
        <w:t>re</w:t>
      </w:r>
      <w:r w:rsidR="000809F4" w:rsidRPr="00EB1C9A">
        <w:rPr>
          <w:lang w:val="fr-CA"/>
        </w:rPr>
        <w:t xml:space="preserve">liées au stade, c'est-à-dire son nom, le pays hôte, l’équipe résidente et le sport. </w:t>
      </w:r>
    </w:p>
    <w:p w:rsidR="00B177CF" w:rsidRPr="00EB1C9A" w:rsidRDefault="00B177CF" w:rsidP="0054314D">
      <w:pPr>
        <w:ind w:firstLine="720"/>
        <w:rPr>
          <w:lang w:val="fr-CA"/>
        </w:rPr>
      </w:pPr>
      <w:r w:rsidRPr="00EB1C9A">
        <w:rPr>
          <w:lang w:val="fr-CA"/>
        </w:rPr>
        <w:t xml:space="preserve">Les fonctions </w:t>
      </w:r>
      <w:r w:rsidR="00FD7353" w:rsidRPr="00EB1C9A">
        <w:rPr>
          <w:lang w:val="fr-CA"/>
        </w:rPr>
        <w:t>« selectFixtureFinished() » et « selectVenue() » sont appelées respectivement lorsque (1) la couche du dessus n’est pas active; et (2) il n’y a pas d’élément</w:t>
      </w:r>
      <w:r w:rsidR="004D7419" w:rsidRPr="00EB1C9A">
        <w:rPr>
          <w:lang w:val="fr-CA"/>
        </w:rPr>
        <w:t>s proche des coordonnées</w:t>
      </w:r>
      <w:r w:rsidR="00596736" w:rsidRPr="00EB1C9A">
        <w:rPr>
          <w:lang w:val="fr-CA"/>
        </w:rPr>
        <w:t xml:space="preserve"> du clique souris</w:t>
      </w:r>
      <w:r w:rsidR="00DF1ADC" w:rsidRPr="00EB1C9A">
        <w:rPr>
          <w:lang w:val="fr-CA"/>
        </w:rPr>
        <w:t xml:space="preserve"> pour la couche du dessus</w:t>
      </w:r>
      <w:r w:rsidR="004D7419" w:rsidRPr="00EB1C9A">
        <w:rPr>
          <w:lang w:val="fr-CA"/>
        </w:rPr>
        <w:t>.</w:t>
      </w:r>
    </w:p>
    <w:p w:rsidR="0053762A" w:rsidRPr="00EB1C9A" w:rsidRDefault="0053762A" w:rsidP="0054314D">
      <w:pPr>
        <w:ind w:firstLine="720"/>
        <w:rPr>
          <w:lang w:val="fr-CA"/>
        </w:rPr>
      </w:pPr>
      <w:r w:rsidRPr="00EB1C9A">
        <w:rPr>
          <w:lang w:val="fr-CA"/>
        </w:rPr>
        <w:t>La fonction ZoomIn() est appelé</w:t>
      </w:r>
      <w:r w:rsidR="00524A8B" w:rsidRPr="00EB1C9A">
        <w:rPr>
          <w:lang w:val="fr-CA"/>
        </w:rPr>
        <w:t>e</w:t>
      </w:r>
      <w:r w:rsidRPr="00EB1C9A">
        <w:rPr>
          <w:lang w:val="fr-CA"/>
        </w:rPr>
        <w:t xml:space="preserve"> pour faire un zoom sur le stade </w:t>
      </w:r>
      <w:r w:rsidR="00524A8B" w:rsidRPr="00EB1C9A">
        <w:rPr>
          <w:lang w:val="fr-CA"/>
        </w:rPr>
        <w:t xml:space="preserve">en mode </w:t>
      </w:r>
      <w:r w:rsidR="004A69E6" w:rsidRPr="00EB1C9A">
        <w:rPr>
          <w:lang w:val="fr-CA"/>
        </w:rPr>
        <w:t>i</w:t>
      </w:r>
      <w:r w:rsidR="007A439E" w:rsidRPr="00EB1C9A">
        <w:rPr>
          <w:lang w:val="fr-CA"/>
        </w:rPr>
        <w:t xml:space="preserve">mage </w:t>
      </w:r>
      <w:r w:rsidR="004A69E6" w:rsidRPr="00EB1C9A">
        <w:rPr>
          <w:lang w:val="fr-CA"/>
        </w:rPr>
        <w:t>s</w:t>
      </w:r>
      <w:r w:rsidR="00823148" w:rsidRPr="00EB1C9A">
        <w:rPr>
          <w:lang w:val="fr-CA"/>
        </w:rPr>
        <w:t xml:space="preserve">atellite </w:t>
      </w:r>
      <w:r w:rsidR="00B74213" w:rsidRPr="00EB1C9A">
        <w:rPr>
          <w:lang w:val="fr-CA"/>
        </w:rPr>
        <w:t xml:space="preserve">dans le cas où </w:t>
      </w:r>
      <w:r w:rsidR="00493C21" w:rsidRPr="00EB1C9A">
        <w:rPr>
          <w:lang w:val="fr-CA"/>
        </w:rPr>
        <w:t>l</w:t>
      </w:r>
      <w:r w:rsidR="00D77FE8" w:rsidRPr="00EB1C9A">
        <w:rPr>
          <w:lang w:val="fr-CA"/>
        </w:rPr>
        <w:t xml:space="preserve">’outil </w:t>
      </w:r>
      <w:r w:rsidR="00B74213" w:rsidRPr="00EB1C9A">
        <w:rPr>
          <w:lang w:val="fr-CA"/>
        </w:rPr>
        <w:t>de zoom est sélectionné</w:t>
      </w:r>
      <w:r w:rsidRPr="00EB1C9A">
        <w:rPr>
          <w:lang w:val="fr-CA"/>
        </w:rPr>
        <w:t>.</w:t>
      </w:r>
      <w:r w:rsidR="00B27583" w:rsidRPr="00EB1C9A">
        <w:rPr>
          <w:lang w:val="fr-CA"/>
        </w:rPr>
        <w:t xml:space="preserve"> </w:t>
      </w:r>
      <w:r w:rsidR="004E7894" w:rsidRPr="00EB1C9A">
        <w:rPr>
          <w:lang w:val="fr-CA"/>
        </w:rPr>
        <w:t xml:space="preserve">Le niveau de zoom est assigné </w:t>
      </w:r>
      <w:r w:rsidR="005B585E" w:rsidRPr="00EB1C9A">
        <w:rPr>
          <w:lang w:val="fr-CA"/>
        </w:rPr>
        <w:t xml:space="preserve">à </w:t>
      </w:r>
      <w:r w:rsidR="004E7894" w:rsidRPr="00EB1C9A">
        <w:rPr>
          <w:lang w:val="fr-CA"/>
        </w:rPr>
        <w:t>une valeur de 17 car certains pays ne permettent pas plus proche</w:t>
      </w:r>
      <w:r w:rsidR="009B0875" w:rsidRPr="00EB1C9A">
        <w:rPr>
          <w:lang w:val="fr-CA"/>
        </w:rPr>
        <w:t xml:space="preserve"> (</w:t>
      </w:r>
      <w:r w:rsidR="00063EB5" w:rsidRPr="00EB1C9A">
        <w:rPr>
          <w:lang w:val="fr-CA"/>
        </w:rPr>
        <w:t xml:space="preserve">tel que le </w:t>
      </w:r>
      <w:r w:rsidR="009B0875" w:rsidRPr="00EB1C9A">
        <w:rPr>
          <w:lang w:val="fr-CA"/>
        </w:rPr>
        <w:t>Japon</w:t>
      </w:r>
      <w:r w:rsidR="00063EB5" w:rsidRPr="00EB1C9A">
        <w:rPr>
          <w:lang w:val="fr-CA"/>
        </w:rPr>
        <w:t xml:space="preserve">, la plupart des pays d’Europe de l’Est et du </w:t>
      </w:r>
      <w:r w:rsidR="00BF18BE" w:rsidRPr="00EB1C9A">
        <w:rPr>
          <w:lang w:val="fr-CA"/>
        </w:rPr>
        <w:t>Moyen-O</w:t>
      </w:r>
      <w:r w:rsidR="00063EB5" w:rsidRPr="00EB1C9A">
        <w:rPr>
          <w:lang w:val="fr-CA"/>
        </w:rPr>
        <w:t>rient</w:t>
      </w:r>
      <w:r w:rsidR="009B0875" w:rsidRPr="00EB1C9A">
        <w:rPr>
          <w:lang w:val="fr-CA"/>
        </w:rPr>
        <w:t>)</w:t>
      </w:r>
      <w:r w:rsidR="004E7894" w:rsidRPr="00EB1C9A">
        <w:rPr>
          <w:lang w:val="fr-CA"/>
        </w:rPr>
        <w:t xml:space="preserve">. </w:t>
      </w:r>
    </w:p>
    <w:tbl>
      <w:tblPr>
        <w:tblStyle w:val="TableGrid"/>
        <w:tblW w:w="0" w:type="auto"/>
        <w:tblLook w:val="04A0" w:firstRow="1" w:lastRow="0" w:firstColumn="1" w:lastColumn="0" w:noHBand="0" w:noVBand="1"/>
      </w:tblPr>
      <w:tblGrid>
        <w:gridCol w:w="9350"/>
      </w:tblGrid>
      <w:tr w:rsidR="0054314D" w:rsidRPr="00EB1C9A" w:rsidTr="00B30A18">
        <w:tc>
          <w:tcPr>
            <w:tcW w:w="9350" w:type="dxa"/>
          </w:tcPr>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function selectFixtureInProgress(parser, evt)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view = map.getView();</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 "#accordion" ).accordion( "option", "active", 0 );</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if(layer_fixture_in_progress.getVisible() === false )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selectFixtureFinished(parser, ev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return;</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url = layer_fixture_in_progress.getSource().getGetFeatureInfoUrl(evt.coordinate,</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iew.getResolution(), view.getProjection(),{'INFO_FORMAT': 'application/vnd.ogc.gml'});</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ajax(url).then(function(response)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features = parser.readFeatures(response);</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if(features.length !== 0){</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highlightOverlay.getSource().clear();</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highlightOverlay.getSource().addFeatures(features);</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var html = "&lt;iframe src='" + features[0].getProperties().url + "' height='90%' width='100%' scrolling='auto' frameborder='0'&gt;&lt;/iframe&g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infoPanel").html(html);</w:t>
            </w:r>
          </w:p>
          <w:p w:rsidR="0054314D" w:rsidRPr="00EB1C9A" w:rsidRDefault="0054314D" w:rsidP="00B30A18">
            <w:pPr>
              <w:rPr>
                <w:rFonts w:ascii="Courier New" w:hAnsi="Courier New" w:cs="Courier New"/>
                <w:sz w:val="16"/>
                <w:szCs w:val="16"/>
                <w:lang w:val="fr-CA"/>
              </w:rPr>
            </w:pP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zoomIn(features[0]);</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 else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selectFixtureFinished(parser, evt);</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 xml:space="preserve">  return;</w:t>
            </w:r>
          </w:p>
          <w:p w:rsidR="0054314D" w:rsidRPr="00EB1C9A" w:rsidRDefault="0054314D" w:rsidP="00B30A18">
            <w:pPr>
              <w:rPr>
                <w:rFonts w:ascii="Courier New" w:hAnsi="Courier New" w:cs="Courier New"/>
                <w:sz w:val="16"/>
                <w:szCs w:val="16"/>
                <w:lang w:val="fr-CA"/>
              </w:rPr>
            </w:pPr>
            <w:r w:rsidRPr="00EB1C9A">
              <w:rPr>
                <w:rFonts w:ascii="Courier New" w:hAnsi="Courier New" w:cs="Courier New"/>
                <w:sz w:val="16"/>
                <w:szCs w:val="16"/>
                <w:lang w:val="fr-CA"/>
              </w:rPr>
              <w:t>}</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function zoomIn( feature )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if( feature !== null)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if( controlZoomin.getActive() === true )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 "#esrisat" ).prop("checked", true).change();</w:t>
            </w:r>
          </w:p>
          <w:p w:rsidR="0053762A" w:rsidRPr="00EB1C9A" w:rsidRDefault="0053762A" w:rsidP="0053762A">
            <w:pPr>
              <w:rPr>
                <w:rFonts w:ascii="Courier New" w:hAnsi="Courier New" w:cs="Courier New"/>
                <w:sz w:val="16"/>
                <w:szCs w:val="16"/>
                <w:lang w:val="fr-CA"/>
              </w:rPr>
            </w:pP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var point = feature.getProperties();</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var coordinates = [point.boundedBy[1], point.boundedBy[0]];</w:t>
            </w:r>
          </w:p>
          <w:p w:rsidR="0053762A" w:rsidRPr="00EB1C9A" w:rsidRDefault="0053762A" w:rsidP="0053762A">
            <w:pPr>
              <w:rPr>
                <w:rFonts w:ascii="Courier New" w:hAnsi="Courier New" w:cs="Courier New"/>
                <w:sz w:val="16"/>
                <w:szCs w:val="16"/>
                <w:lang w:val="fr-CA"/>
              </w:rPr>
            </w:pP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map.setView(new ol.View({</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projection: 'EPSG:4326',</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center: coordinates,</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zoom: 17 // Japan does not allow over 17 of zoom</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53762A" w:rsidRPr="00EB1C9A" w:rsidRDefault="0053762A" w:rsidP="0053762A">
            <w:pPr>
              <w:rPr>
                <w:rFonts w:ascii="Courier New" w:hAnsi="Courier New" w:cs="Courier New"/>
                <w:sz w:val="16"/>
                <w:szCs w:val="16"/>
                <w:lang w:val="fr-CA"/>
              </w:rPr>
            </w:pPr>
            <w:r w:rsidRPr="00EB1C9A">
              <w:rPr>
                <w:rFonts w:ascii="Courier New" w:hAnsi="Courier New" w:cs="Courier New"/>
                <w:sz w:val="16"/>
                <w:szCs w:val="16"/>
                <w:lang w:val="fr-CA"/>
              </w:rPr>
              <w:t>}</w:t>
            </w:r>
          </w:p>
        </w:tc>
      </w:tr>
    </w:tbl>
    <w:p w:rsidR="0054314D" w:rsidRPr="00EB1C9A" w:rsidRDefault="0054314D" w:rsidP="007A69F3">
      <w:pPr>
        <w:rPr>
          <w:lang w:val="fr-CA"/>
        </w:rPr>
      </w:pPr>
    </w:p>
    <w:p w:rsidR="0008203E" w:rsidRPr="00EB1C9A" w:rsidRDefault="0008203E" w:rsidP="007A69F3">
      <w:pPr>
        <w:rPr>
          <w:lang w:val="fr-CA"/>
        </w:rPr>
      </w:pPr>
      <w:r w:rsidRPr="00EB1C9A">
        <w:rPr>
          <w:noProof/>
          <w:lang w:eastAsia="en-CA"/>
        </w:rPr>
        <w:lastRenderedPageBreak/>
        <w:drawing>
          <wp:inline distT="0" distB="0" distL="0" distR="0" wp14:anchorId="06FC89B1" wp14:editId="213B0BAB">
            <wp:extent cx="5943600" cy="374967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675"/>
                    </a:xfrm>
                    <a:prstGeom prst="rect">
                      <a:avLst/>
                    </a:prstGeom>
                  </pic:spPr>
                </pic:pic>
              </a:graphicData>
            </a:graphic>
          </wp:inline>
        </w:drawing>
      </w:r>
    </w:p>
    <w:p w:rsidR="00EF3EDB" w:rsidRPr="00EB1C9A" w:rsidRDefault="00EF3EDB" w:rsidP="00EF3EDB">
      <w:pPr>
        <w:pStyle w:val="Caption"/>
        <w:jc w:val="center"/>
        <w:rPr>
          <w:sz w:val="22"/>
          <w:szCs w:val="22"/>
          <w:lang w:val="fr-CA"/>
        </w:rPr>
      </w:pPr>
      <w:bookmarkStart w:id="62" w:name="_Toc512794151"/>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19</w:t>
      </w:r>
      <w:r w:rsidRPr="00EB1C9A">
        <w:rPr>
          <w:sz w:val="22"/>
          <w:szCs w:val="22"/>
          <w:lang w:val="fr-CA"/>
        </w:rPr>
        <w:fldChar w:fldCharType="end"/>
      </w:r>
      <w:r w:rsidRPr="00EB1C9A">
        <w:rPr>
          <w:sz w:val="22"/>
          <w:szCs w:val="22"/>
          <w:lang w:val="fr-CA"/>
        </w:rPr>
        <w:t>: Détail</w:t>
      </w:r>
      <w:r w:rsidR="00354823" w:rsidRPr="00EB1C9A">
        <w:rPr>
          <w:sz w:val="22"/>
          <w:szCs w:val="22"/>
          <w:lang w:val="fr-CA"/>
        </w:rPr>
        <w:t>s</w:t>
      </w:r>
      <w:r w:rsidRPr="00EB1C9A">
        <w:rPr>
          <w:sz w:val="22"/>
          <w:szCs w:val="22"/>
          <w:lang w:val="fr-CA"/>
        </w:rPr>
        <w:t xml:space="preserve"> de la rencontre terminée avec vue satellite ESRI</w:t>
      </w:r>
      <w:bookmarkEnd w:id="62"/>
    </w:p>
    <w:p w:rsidR="0014756D" w:rsidRPr="00EB1C9A" w:rsidRDefault="0014756D" w:rsidP="007A69F3">
      <w:pPr>
        <w:rPr>
          <w:lang w:val="fr-CA"/>
        </w:rPr>
      </w:pPr>
      <w:r w:rsidRPr="00EB1C9A">
        <w:rPr>
          <w:noProof/>
          <w:lang w:eastAsia="en-CA"/>
        </w:rPr>
        <w:drawing>
          <wp:inline distT="0" distB="0" distL="0" distR="0" wp14:anchorId="0576D771" wp14:editId="3B33BA4E">
            <wp:extent cx="5943600" cy="37261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726180"/>
                    </a:xfrm>
                    <a:prstGeom prst="rect">
                      <a:avLst/>
                    </a:prstGeom>
                  </pic:spPr>
                </pic:pic>
              </a:graphicData>
            </a:graphic>
          </wp:inline>
        </w:drawing>
      </w:r>
    </w:p>
    <w:p w:rsidR="00B403F8" w:rsidRPr="00EB1C9A" w:rsidRDefault="00B403F8" w:rsidP="00B403F8">
      <w:pPr>
        <w:pStyle w:val="Caption"/>
        <w:jc w:val="center"/>
        <w:rPr>
          <w:sz w:val="22"/>
          <w:szCs w:val="22"/>
          <w:lang w:val="fr-CA"/>
        </w:rPr>
      </w:pPr>
      <w:bookmarkStart w:id="63" w:name="_Toc512794152"/>
      <w:r w:rsidRPr="00EB1C9A">
        <w:rPr>
          <w:sz w:val="22"/>
          <w:szCs w:val="22"/>
          <w:lang w:val="fr-CA"/>
        </w:rPr>
        <w:lastRenderedPageBreak/>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20</w:t>
      </w:r>
      <w:r w:rsidRPr="00EB1C9A">
        <w:rPr>
          <w:sz w:val="22"/>
          <w:szCs w:val="22"/>
          <w:lang w:val="fr-CA"/>
        </w:rPr>
        <w:fldChar w:fldCharType="end"/>
      </w:r>
      <w:r w:rsidRPr="00EB1C9A">
        <w:rPr>
          <w:sz w:val="22"/>
          <w:szCs w:val="22"/>
          <w:lang w:val="fr-CA"/>
        </w:rPr>
        <w:t>: Informations reliées au sta</w:t>
      </w:r>
      <w:r w:rsidR="00B55400" w:rsidRPr="00EB1C9A">
        <w:rPr>
          <w:sz w:val="22"/>
          <w:szCs w:val="22"/>
          <w:lang w:val="fr-CA"/>
        </w:rPr>
        <w:t>de avec vue s</w:t>
      </w:r>
      <w:r w:rsidRPr="00EB1C9A">
        <w:rPr>
          <w:sz w:val="22"/>
          <w:szCs w:val="22"/>
          <w:lang w:val="fr-CA"/>
        </w:rPr>
        <w:t>atellite ESRI</w:t>
      </w:r>
      <w:bookmarkEnd w:id="63"/>
    </w:p>
    <w:p w:rsidR="002556AF" w:rsidRPr="00EB1C9A" w:rsidRDefault="000E18A8" w:rsidP="006051CB">
      <w:pPr>
        <w:pStyle w:val="Heading2"/>
        <w:numPr>
          <w:ilvl w:val="1"/>
          <w:numId w:val="1"/>
        </w:numPr>
        <w:rPr>
          <w:lang w:val="fr-CA"/>
        </w:rPr>
      </w:pPr>
      <w:bookmarkStart w:id="64" w:name="_Toc512798281"/>
      <w:r w:rsidRPr="00EB1C9A">
        <w:rPr>
          <w:lang w:val="fr-CA"/>
        </w:rPr>
        <w:t>U</w:t>
      </w:r>
      <w:r w:rsidR="002556AF" w:rsidRPr="00EB1C9A">
        <w:rPr>
          <w:lang w:val="fr-CA"/>
        </w:rPr>
        <w:t>ne liste de couches de fond extrait</w:t>
      </w:r>
      <w:r w:rsidR="00A9428E" w:rsidRPr="00EB1C9A">
        <w:rPr>
          <w:lang w:val="fr-CA"/>
        </w:rPr>
        <w:t>es de Bing Map ou OpenStreetMap</w:t>
      </w:r>
      <w:bookmarkEnd w:id="64"/>
    </w:p>
    <w:p w:rsidR="00397166" w:rsidRPr="00EB1C9A" w:rsidRDefault="009B164E" w:rsidP="009B164E">
      <w:pPr>
        <w:ind w:left="720"/>
        <w:rPr>
          <w:lang w:val="fr-CA"/>
        </w:rPr>
      </w:pPr>
      <w:r w:rsidRPr="00EB1C9A">
        <w:rPr>
          <w:lang w:val="fr-CA"/>
        </w:rPr>
        <w:t>Deux couches de bases sont utilisées : celle d’OpenStreetMap et celle d’ESRI Satellite</w:t>
      </w:r>
      <w:r w:rsidR="002304C5" w:rsidRPr="00EB1C9A">
        <w:rPr>
          <w:lang w:val="fr-CA"/>
        </w:rPr>
        <w:t>.</w:t>
      </w:r>
      <w:r w:rsidR="00FE1D5F" w:rsidRPr="00EB1C9A">
        <w:rPr>
          <w:lang w:val="fr-CA"/>
        </w:rPr>
        <w:t xml:space="preserve"> La couche visible au démarrage est celle d’OpenStreetMap.</w:t>
      </w:r>
    </w:p>
    <w:tbl>
      <w:tblPr>
        <w:tblStyle w:val="TableGrid"/>
        <w:tblW w:w="0" w:type="auto"/>
        <w:tblLook w:val="04A0" w:firstRow="1" w:lastRow="0" w:firstColumn="1" w:lastColumn="0" w:noHBand="0" w:noVBand="1"/>
      </w:tblPr>
      <w:tblGrid>
        <w:gridCol w:w="9350"/>
      </w:tblGrid>
      <w:tr w:rsidR="00397166" w:rsidRPr="00EB1C9A" w:rsidTr="00397166">
        <w:tc>
          <w:tcPr>
            <w:tcW w:w="9350" w:type="dxa"/>
          </w:tcPr>
          <w:p w:rsidR="00397166" w:rsidRPr="00EB1C9A" w:rsidRDefault="00397166" w:rsidP="00397166">
            <w:pPr>
              <w:rPr>
                <w:rFonts w:ascii="Courier New" w:hAnsi="Courier New" w:cs="Courier New"/>
                <w:sz w:val="16"/>
                <w:szCs w:val="16"/>
                <w:lang w:val="fr-CA"/>
              </w:rPr>
            </w:pP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OSM = new ol.layer.Tile({source: new ol.source.OSM()});</w:t>
            </w:r>
          </w:p>
          <w:p w:rsidR="00397166" w:rsidRPr="00EB1C9A" w:rsidRDefault="00397166" w:rsidP="00397166">
            <w:pPr>
              <w:rPr>
                <w:rFonts w:ascii="Courier New" w:hAnsi="Courier New" w:cs="Courier New"/>
                <w:sz w:val="16"/>
                <w:szCs w:val="16"/>
                <w:lang w:val="fr-CA"/>
              </w:rPr>
            </w:pP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Sat = new ol.layer.Tile({</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type: 'base',</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title: 'ESRI world imagery',</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visible: false,</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source: new ol.source.XYZ({</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attributions: [</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new ol.Attribution({</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html: 'Tiles &amp;copy; Esri &amp;mdash; Source: Esri, i-cubed, USDA, USGS, AEX, GeoEye, Getmapping, Aerogrid, IGN, IGP, UPR-EGP, and the GIS User Community'</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url: 'http://server.arcgisonline.com/ArcGIS/rest/services/World_Imagery/MapServer/tile/{z}/{y}/{x}'</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w:t>
            </w:r>
          </w:p>
          <w:p w:rsidR="00397166" w:rsidRPr="00EB1C9A" w:rsidRDefault="00397166" w:rsidP="00397166">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 xml:space="preserve">        })</w:t>
            </w:r>
          </w:p>
          <w:p w:rsidR="00A17D88" w:rsidRPr="00EB1C9A" w:rsidRDefault="00E538D4" w:rsidP="00397166">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A17D88" w:rsidRPr="00EB1C9A" w:rsidRDefault="00A17D88" w:rsidP="00A17D88">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OSM.setVisible(true);</w:t>
            </w:r>
          </w:p>
          <w:p w:rsidR="00A17D88" w:rsidRPr="00EB1C9A" w:rsidRDefault="00A17D88" w:rsidP="00A17D88">
            <w:pPr>
              <w:rPr>
                <w:rFonts w:ascii="Courier New" w:hAnsi="Courier New" w:cs="Courier New"/>
                <w:sz w:val="16"/>
                <w:szCs w:val="16"/>
                <w:lang w:val="fr-CA"/>
              </w:rPr>
            </w:pPr>
            <w:r w:rsidRPr="00EB1C9A">
              <w:rPr>
                <w:rFonts w:ascii="Courier New" w:hAnsi="Courier New" w:cs="Courier New"/>
                <w:sz w:val="16"/>
                <w:szCs w:val="16"/>
                <w:lang w:val="fr-CA"/>
              </w:rPr>
              <w:tab/>
            </w:r>
            <w:r w:rsidRPr="00EB1C9A">
              <w:rPr>
                <w:rFonts w:ascii="Courier New" w:hAnsi="Courier New" w:cs="Courier New"/>
                <w:sz w:val="16"/>
                <w:szCs w:val="16"/>
                <w:lang w:val="fr-CA"/>
              </w:rPr>
              <w:tab/>
              <w:t>layerSat.setVisible(false);</w:t>
            </w:r>
          </w:p>
          <w:p w:rsidR="00E538D4" w:rsidRPr="00EB1C9A" w:rsidRDefault="00E538D4" w:rsidP="00E538D4">
            <w:pPr>
              <w:rPr>
                <w:rFonts w:ascii="Courier New" w:hAnsi="Courier New" w:cs="Courier New"/>
                <w:sz w:val="16"/>
                <w:szCs w:val="16"/>
                <w:lang w:val="fr-CA"/>
              </w:rPr>
            </w:pPr>
            <w:r w:rsidRPr="00EB1C9A">
              <w:rPr>
                <w:rFonts w:ascii="Courier New" w:hAnsi="Courier New" w:cs="Courier New"/>
                <w:sz w:val="16"/>
                <w:szCs w:val="16"/>
                <w:lang w:val="fr-CA"/>
              </w:rPr>
              <w:t xml:space="preserve">               ...</w:t>
            </w:r>
          </w:p>
          <w:p w:rsidR="00A17D88" w:rsidRPr="00EB1C9A" w:rsidRDefault="00A17D88" w:rsidP="00397166">
            <w:pPr>
              <w:rPr>
                <w:rFonts w:ascii="Courier New" w:hAnsi="Courier New" w:cs="Courier New"/>
                <w:sz w:val="16"/>
                <w:szCs w:val="16"/>
                <w:lang w:val="fr-CA"/>
              </w:rPr>
            </w:pPr>
          </w:p>
        </w:tc>
      </w:tr>
    </w:tbl>
    <w:p w:rsidR="00397166" w:rsidRPr="00EB1C9A" w:rsidRDefault="00397166" w:rsidP="00397166">
      <w:pPr>
        <w:rPr>
          <w:lang w:val="fr-CA"/>
        </w:rPr>
      </w:pPr>
    </w:p>
    <w:p w:rsidR="00B4462E" w:rsidRPr="00EB1C9A" w:rsidRDefault="00B4462E" w:rsidP="00397166">
      <w:pPr>
        <w:rPr>
          <w:lang w:val="fr-CA"/>
        </w:rPr>
      </w:pPr>
      <w:r w:rsidRPr="00EB1C9A">
        <w:rPr>
          <w:noProof/>
          <w:lang w:eastAsia="en-CA"/>
        </w:rPr>
        <w:drawing>
          <wp:inline distT="0" distB="0" distL="0" distR="0" wp14:anchorId="0D504CBB" wp14:editId="121BDDD4">
            <wp:extent cx="5943600" cy="37471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747135"/>
                    </a:xfrm>
                    <a:prstGeom prst="rect">
                      <a:avLst/>
                    </a:prstGeom>
                  </pic:spPr>
                </pic:pic>
              </a:graphicData>
            </a:graphic>
          </wp:inline>
        </w:drawing>
      </w:r>
    </w:p>
    <w:p w:rsidR="00FE1D5F" w:rsidRPr="00EB1C9A" w:rsidRDefault="00FE1D5F" w:rsidP="00FE1D5F">
      <w:pPr>
        <w:pStyle w:val="Caption"/>
        <w:jc w:val="center"/>
        <w:rPr>
          <w:sz w:val="22"/>
          <w:szCs w:val="22"/>
          <w:lang w:val="fr-CA"/>
        </w:rPr>
      </w:pPr>
      <w:bookmarkStart w:id="65" w:name="_Toc512794153"/>
      <w:r w:rsidRPr="00EB1C9A">
        <w:rPr>
          <w:sz w:val="22"/>
          <w:szCs w:val="22"/>
          <w:lang w:val="fr-CA"/>
        </w:rPr>
        <w:t xml:space="preserve">Figure </w:t>
      </w:r>
      <w:r w:rsidRPr="00EB1C9A">
        <w:rPr>
          <w:sz w:val="22"/>
          <w:szCs w:val="22"/>
          <w:lang w:val="fr-CA"/>
        </w:rPr>
        <w:fldChar w:fldCharType="begin"/>
      </w:r>
      <w:r w:rsidRPr="00EB1C9A">
        <w:rPr>
          <w:sz w:val="22"/>
          <w:szCs w:val="22"/>
          <w:lang w:val="fr-CA"/>
        </w:rPr>
        <w:instrText xml:space="preserve"> SEQ Figure \* ARABIC </w:instrText>
      </w:r>
      <w:r w:rsidRPr="00EB1C9A">
        <w:rPr>
          <w:sz w:val="22"/>
          <w:szCs w:val="22"/>
          <w:lang w:val="fr-CA"/>
        </w:rPr>
        <w:fldChar w:fldCharType="separate"/>
      </w:r>
      <w:r w:rsidR="00201987">
        <w:rPr>
          <w:noProof/>
          <w:sz w:val="22"/>
          <w:szCs w:val="22"/>
          <w:lang w:val="fr-CA"/>
        </w:rPr>
        <w:t>21</w:t>
      </w:r>
      <w:r w:rsidRPr="00EB1C9A">
        <w:rPr>
          <w:sz w:val="22"/>
          <w:szCs w:val="22"/>
          <w:lang w:val="fr-CA"/>
        </w:rPr>
        <w:fldChar w:fldCharType="end"/>
      </w:r>
      <w:r w:rsidRPr="00EB1C9A">
        <w:rPr>
          <w:sz w:val="22"/>
          <w:szCs w:val="22"/>
          <w:lang w:val="fr-CA"/>
        </w:rPr>
        <w:t>: Informations reliées au stade avec fond de carte OpenStreetMap</w:t>
      </w:r>
      <w:bookmarkEnd w:id="65"/>
    </w:p>
    <w:p w:rsidR="00953422" w:rsidRPr="00EB1C9A" w:rsidRDefault="003B17D5" w:rsidP="006051CB">
      <w:pPr>
        <w:pStyle w:val="Heading1"/>
        <w:numPr>
          <w:ilvl w:val="0"/>
          <w:numId w:val="1"/>
        </w:numPr>
        <w:rPr>
          <w:lang w:val="fr-CA"/>
        </w:rPr>
      </w:pPr>
      <w:bookmarkStart w:id="66" w:name="_Toc512798282"/>
      <w:r w:rsidRPr="00EB1C9A">
        <w:rPr>
          <w:lang w:val="fr-CA"/>
        </w:rPr>
        <w:lastRenderedPageBreak/>
        <w:t>É</w:t>
      </w:r>
      <w:r w:rsidR="00953422" w:rsidRPr="00EB1C9A">
        <w:rPr>
          <w:lang w:val="fr-CA"/>
        </w:rPr>
        <w:t>tape 4</w:t>
      </w:r>
      <w:bookmarkEnd w:id="66"/>
    </w:p>
    <w:p w:rsidR="007743A2" w:rsidRPr="00EB1C9A" w:rsidRDefault="00D0375A" w:rsidP="006051CB">
      <w:pPr>
        <w:pStyle w:val="Heading2"/>
        <w:numPr>
          <w:ilvl w:val="1"/>
          <w:numId w:val="1"/>
        </w:numPr>
        <w:rPr>
          <w:lang w:val="fr-CA"/>
        </w:rPr>
      </w:pPr>
      <w:bookmarkStart w:id="67" w:name="_Toc512798283"/>
      <w:r w:rsidRPr="00EB1C9A">
        <w:rPr>
          <w:lang w:val="fr-CA"/>
        </w:rPr>
        <w:t>D</w:t>
      </w:r>
      <w:r w:rsidR="00C336DB" w:rsidRPr="00EB1C9A">
        <w:rPr>
          <w:lang w:val="fr-CA"/>
        </w:rPr>
        <w:t>évelopper une application mobile simplifiée pour l’affichage des données</w:t>
      </w:r>
      <w:bookmarkEnd w:id="67"/>
    </w:p>
    <w:p w:rsidR="00962FE2" w:rsidRPr="00EB1C9A" w:rsidRDefault="005E58D4" w:rsidP="001F03E7">
      <w:pPr>
        <w:ind w:firstLine="720"/>
        <w:rPr>
          <w:lang w:val="fr-CA"/>
        </w:rPr>
      </w:pPr>
      <w:r w:rsidRPr="00EB1C9A">
        <w:rPr>
          <w:lang w:val="fr-CA"/>
        </w:rPr>
        <w:t xml:space="preserve">PhoneGap Desktop a été utilisé comme cadre de travail pour développer la version mobile de la carte. </w:t>
      </w:r>
      <w:r w:rsidR="009A7DB5" w:rsidRPr="00EB1C9A">
        <w:rPr>
          <w:lang w:val="fr-CA"/>
        </w:rPr>
        <w:t xml:space="preserve">Le site </w:t>
      </w:r>
      <w:hyperlink r:id="rId58" w:history="1">
        <w:r w:rsidR="009A7DB5" w:rsidRPr="00EB1C9A">
          <w:rPr>
            <w:rStyle w:val="Hyperlink"/>
            <w:lang w:val="fr-CA"/>
          </w:rPr>
          <w:t>https://build.phonegap.com/</w:t>
        </w:r>
      </w:hyperlink>
      <w:r w:rsidR="009A7DB5" w:rsidRPr="00EB1C9A">
        <w:rPr>
          <w:lang w:val="fr-CA"/>
        </w:rPr>
        <w:t xml:space="preserve"> a été utilisé pour générer l’application mobile pour Android. </w:t>
      </w:r>
    </w:p>
    <w:p w:rsidR="005E58D4" w:rsidRPr="00EB1C9A" w:rsidRDefault="00B851F1" w:rsidP="001F03E7">
      <w:pPr>
        <w:ind w:firstLine="720"/>
        <w:rPr>
          <w:lang w:val="fr-CA"/>
        </w:rPr>
      </w:pPr>
      <w:r w:rsidRPr="00EB1C9A">
        <w:rPr>
          <w:lang w:val="fr-CA"/>
        </w:rPr>
        <w:t>U</w:t>
      </w:r>
      <w:r w:rsidR="001F03E7" w:rsidRPr="00EB1C9A">
        <w:rPr>
          <w:lang w:val="fr-CA"/>
        </w:rPr>
        <w:t>n p</w:t>
      </w:r>
      <w:r w:rsidR="008A770B" w:rsidRPr="00EB1C9A">
        <w:rPr>
          <w:lang w:val="fr-CA"/>
        </w:rPr>
        <w:t xml:space="preserve">rojet </w:t>
      </w:r>
      <w:r w:rsidRPr="00EB1C9A">
        <w:rPr>
          <w:lang w:val="fr-CA"/>
        </w:rPr>
        <w:t>modèle (« </w:t>
      </w:r>
      <w:r w:rsidR="008A770B" w:rsidRPr="00EB1C9A">
        <w:rPr>
          <w:lang w:val="fr-CA"/>
        </w:rPr>
        <w:t>HelloWorld</w:t>
      </w:r>
      <w:r w:rsidRPr="00EB1C9A">
        <w:rPr>
          <w:lang w:val="fr-CA"/>
        </w:rPr>
        <w:t> »)</w:t>
      </w:r>
      <w:r w:rsidR="008A770B" w:rsidRPr="00EB1C9A">
        <w:rPr>
          <w:lang w:val="fr-CA"/>
        </w:rPr>
        <w:t xml:space="preserve"> a été créé</w:t>
      </w:r>
      <w:r w:rsidRPr="00EB1C9A">
        <w:rPr>
          <w:lang w:val="fr-CA"/>
        </w:rPr>
        <w:t xml:space="preserve"> au départ avec PhoneGap</w:t>
      </w:r>
      <w:r w:rsidR="008A770B" w:rsidRPr="00EB1C9A">
        <w:rPr>
          <w:lang w:val="fr-CA"/>
        </w:rPr>
        <w:t xml:space="preserve">. Il a été </w:t>
      </w:r>
      <w:r w:rsidR="00DD5CF1" w:rsidRPr="00EB1C9A">
        <w:rPr>
          <w:lang w:val="fr-CA"/>
        </w:rPr>
        <w:t xml:space="preserve">compressé et converti en application afin de tester la procédure de génération d’application pour Android. </w:t>
      </w:r>
    </w:p>
    <w:p w:rsidR="00DD5CF1" w:rsidRPr="00EB1C9A" w:rsidRDefault="00DD5CF1" w:rsidP="001F03E7">
      <w:pPr>
        <w:ind w:firstLine="720"/>
        <w:rPr>
          <w:lang w:val="fr-CA"/>
        </w:rPr>
      </w:pPr>
      <w:r w:rsidRPr="00EB1C9A">
        <w:rPr>
          <w:lang w:val="fr-CA"/>
        </w:rPr>
        <w:t>Un nouveau projet « LiveSoccerWorldMapApp »</w:t>
      </w:r>
      <w:r w:rsidR="00E92A73" w:rsidRPr="00EB1C9A">
        <w:rPr>
          <w:lang w:val="fr-CA"/>
        </w:rPr>
        <w:t xml:space="preserve"> </w:t>
      </w:r>
      <w:r w:rsidRPr="00EB1C9A">
        <w:rPr>
          <w:lang w:val="fr-CA"/>
        </w:rPr>
        <w:t xml:space="preserve">a ensuite été créé </w:t>
      </w:r>
      <w:r w:rsidR="007C0A71" w:rsidRPr="00EB1C9A">
        <w:rPr>
          <w:lang w:val="fr-CA"/>
        </w:rPr>
        <w:t xml:space="preserve">en copiant la structure de répertoire et les fichiers du </w:t>
      </w:r>
      <w:r w:rsidRPr="00EB1C9A">
        <w:rPr>
          <w:lang w:val="fr-CA"/>
        </w:rPr>
        <w:t>modèle</w:t>
      </w:r>
      <w:r w:rsidR="007C0A71" w:rsidRPr="00EB1C9A">
        <w:rPr>
          <w:lang w:val="fr-CA"/>
        </w:rPr>
        <w:t xml:space="preserve"> « HelloWorld ».</w:t>
      </w:r>
      <w:r w:rsidRPr="00EB1C9A">
        <w:rPr>
          <w:lang w:val="fr-CA"/>
        </w:rPr>
        <w:t xml:space="preserve"> Les fichiers </w:t>
      </w:r>
      <w:r w:rsidR="00860597" w:rsidRPr="00EB1C9A">
        <w:rPr>
          <w:lang w:val="fr-CA"/>
        </w:rPr>
        <w:t xml:space="preserve">styles « CSS », images </w:t>
      </w:r>
      <w:r w:rsidR="00FC7A00" w:rsidRPr="00EB1C9A">
        <w:rPr>
          <w:lang w:val="fr-CA"/>
        </w:rPr>
        <w:t xml:space="preserve">« PNG » </w:t>
      </w:r>
      <w:r w:rsidR="00860597" w:rsidRPr="00EB1C9A">
        <w:rPr>
          <w:lang w:val="fr-CA"/>
        </w:rPr>
        <w:t xml:space="preserve">et scripts javascript « JS » </w:t>
      </w:r>
      <w:r w:rsidRPr="00EB1C9A">
        <w:rPr>
          <w:lang w:val="fr-CA"/>
        </w:rPr>
        <w:t xml:space="preserve">du projet </w:t>
      </w:r>
      <w:r w:rsidR="006141D9" w:rsidRPr="00EB1C9A">
        <w:rPr>
          <w:lang w:val="fr-CA"/>
        </w:rPr>
        <w:t xml:space="preserve">du site Web </w:t>
      </w:r>
      <w:r w:rsidR="00860597" w:rsidRPr="00EB1C9A">
        <w:rPr>
          <w:lang w:val="fr-CA"/>
        </w:rPr>
        <w:t>ont été copié</w:t>
      </w:r>
      <w:r w:rsidR="003C768D" w:rsidRPr="00EB1C9A">
        <w:rPr>
          <w:lang w:val="fr-CA"/>
        </w:rPr>
        <w:t>e</w:t>
      </w:r>
      <w:r w:rsidR="00860597" w:rsidRPr="00EB1C9A">
        <w:rPr>
          <w:lang w:val="fr-CA"/>
        </w:rPr>
        <w:t xml:space="preserve">s dans les répertoires </w:t>
      </w:r>
      <w:r w:rsidR="004807FA" w:rsidRPr="00EB1C9A">
        <w:rPr>
          <w:lang w:val="fr-CA"/>
        </w:rPr>
        <w:t>« css », « img » et « js » respectivement</w:t>
      </w:r>
      <w:r w:rsidR="00E353DD" w:rsidRPr="00EB1C9A">
        <w:rPr>
          <w:lang w:val="fr-CA"/>
        </w:rPr>
        <w:t xml:space="preserve"> du projet « LiveSoccerWorldMapApp »</w:t>
      </w:r>
      <w:r w:rsidR="004807FA" w:rsidRPr="00EB1C9A">
        <w:rPr>
          <w:lang w:val="fr-CA"/>
        </w:rPr>
        <w:t xml:space="preserve">, sans aucune modification. </w:t>
      </w:r>
    </w:p>
    <w:p w:rsidR="00AA35F4" w:rsidRPr="00EB1C9A" w:rsidRDefault="00AA35F4" w:rsidP="001F03E7">
      <w:pPr>
        <w:ind w:firstLine="720"/>
        <w:rPr>
          <w:lang w:val="fr-CA"/>
        </w:rPr>
      </w:pPr>
      <w:r w:rsidRPr="00EB1C9A">
        <w:rPr>
          <w:lang w:val="fr-CA"/>
        </w:rPr>
        <w:t xml:space="preserve">Le fichier </w:t>
      </w:r>
      <w:r w:rsidR="00284178" w:rsidRPr="00EB1C9A">
        <w:rPr>
          <w:lang w:val="fr-CA"/>
        </w:rPr>
        <w:t>« </w:t>
      </w:r>
      <w:r w:rsidRPr="00EB1C9A">
        <w:rPr>
          <w:lang w:val="fr-CA"/>
        </w:rPr>
        <w:t>index.html</w:t>
      </w:r>
      <w:r w:rsidR="00284178" w:rsidRPr="00EB1C9A">
        <w:rPr>
          <w:lang w:val="fr-CA"/>
        </w:rPr>
        <w:t> »</w:t>
      </w:r>
      <w:r w:rsidRPr="00EB1C9A">
        <w:rPr>
          <w:lang w:val="fr-CA"/>
        </w:rPr>
        <w:t xml:space="preserve"> a été adapté </w:t>
      </w:r>
      <w:r w:rsidR="00284178" w:rsidRPr="00EB1C9A">
        <w:rPr>
          <w:lang w:val="fr-CA"/>
        </w:rPr>
        <w:t xml:space="preserve">pour </w:t>
      </w:r>
      <w:r w:rsidR="00423985" w:rsidRPr="00EB1C9A">
        <w:rPr>
          <w:lang w:val="fr-CA"/>
        </w:rPr>
        <w:t xml:space="preserve">représenter la carte </w:t>
      </w:r>
      <w:r w:rsidR="00B85A75" w:rsidRPr="00EB1C9A">
        <w:rPr>
          <w:lang w:val="fr-CA"/>
        </w:rPr>
        <w:t>d’OpenLayer</w:t>
      </w:r>
      <w:r w:rsidR="00CC23F4" w:rsidRPr="00EB1C9A">
        <w:rPr>
          <w:lang w:val="fr-CA"/>
        </w:rPr>
        <w:t>, le cadr</w:t>
      </w:r>
      <w:r w:rsidR="00682223" w:rsidRPr="00EB1C9A">
        <w:rPr>
          <w:lang w:val="fr-CA"/>
        </w:rPr>
        <w:t>e de présentation de Boots</w:t>
      </w:r>
      <w:r w:rsidR="00CC23F4" w:rsidRPr="00EB1C9A">
        <w:rPr>
          <w:lang w:val="fr-CA"/>
        </w:rPr>
        <w:t xml:space="preserve">trap et </w:t>
      </w:r>
      <w:r w:rsidR="00890E9F" w:rsidRPr="00EB1C9A">
        <w:rPr>
          <w:lang w:val="fr-CA"/>
        </w:rPr>
        <w:t xml:space="preserve">les éléments graphiques </w:t>
      </w:r>
      <w:r w:rsidR="00423985" w:rsidRPr="00EB1C9A">
        <w:rPr>
          <w:lang w:val="fr-CA"/>
        </w:rPr>
        <w:t xml:space="preserve">de </w:t>
      </w:r>
      <w:r w:rsidR="00CC23F4" w:rsidRPr="00EB1C9A">
        <w:rPr>
          <w:lang w:val="fr-CA"/>
        </w:rPr>
        <w:t>jquery-ui</w:t>
      </w:r>
      <w:r w:rsidR="00E74531" w:rsidRPr="00EB1C9A">
        <w:rPr>
          <w:lang w:val="fr-CA"/>
        </w:rPr>
        <w:t xml:space="preserve"> (accordéon, barre d’outils)</w:t>
      </w:r>
      <w:r w:rsidR="00E478CE" w:rsidRPr="00EB1C9A">
        <w:rPr>
          <w:lang w:val="fr-CA"/>
        </w:rPr>
        <w:t>.</w:t>
      </w:r>
      <w:r w:rsidR="00423985" w:rsidRPr="00EB1C9A">
        <w:rPr>
          <w:lang w:val="fr-CA"/>
        </w:rPr>
        <w:t xml:space="preserve"> </w:t>
      </w:r>
    </w:p>
    <w:tbl>
      <w:tblPr>
        <w:tblStyle w:val="TableGrid"/>
        <w:tblW w:w="0" w:type="auto"/>
        <w:tblLook w:val="04A0" w:firstRow="1" w:lastRow="0" w:firstColumn="1" w:lastColumn="0" w:noHBand="0" w:noVBand="1"/>
      </w:tblPr>
      <w:tblGrid>
        <w:gridCol w:w="9350"/>
      </w:tblGrid>
      <w:tr w:rsidR="005A1811" w:rsidRPr="00EB1C9A" w:rsidTr="005A1811">
        <w:tc>
          <w:tcPr>
            <w:tcW w:w="9350" w:type="dxa"/>
          </w:tcPr>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html&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head&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meta charset="utf-8"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meta name="viewport" content="width=device-width, initial-scale=1"&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meta name="format-detection" content="telephone=no"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meta name="msapplication-tap-highlight" content="no"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meta name="viewport" content="user-scalable=no, initial-scale=1, maximum-scale=1, minimum-scale=1, width=device-width"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 This is a wide open CSP declaration. To lock this down for production, see below. --&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 Good default declaration:</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gap: is required only on iOS (when using UIWebView) and is needed for JS-&gt;native communication</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https://ssl.gstatic.com is required only on Android and is needed for TalkBack to function properly</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Disables use of eval() and inline scripts in order to mitigate risk of XSS vulnerabilities. To change this:</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Enable inline JS: add 'unsafe-inline' to default-src</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Enable eval(): add 'unsafe-eval' to default-src</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Create your own at http://cspisawesome.com</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 &lt;meta http-equiv="Content-Security-Policy" content="default-src 'self' data: gap: 'unsafe-inline' https://ssl.gstatic.com; style-src 'self' 'unsafe-inline'; media-src *" /&gt; --&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type="text/css" href="css/index.css" /&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href="http://code.jquery.com/ui/1.11.4/themes/ui-lightness/jquery-ui.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href="https://openlayers.org/en/v4.6.5/css/ol.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href="http://maxcdn.bootstrapcdn.com/bootstrap/3.3.5/css/bootstrap.min.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http://code.jquery.com/jquery-1.10.2.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http://code.jquery.com/ui/1.11.4/jquery-ui.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http://maxcdn.bootstrapcdn.com/bootstrap/3.3.5/js/bootstrap.min.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https://openlayers.org/en/v4.6.5/build/ol.js"&gt;&lt;/script&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href="css/normalize.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link rel="stylesheet" href="css/style.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js/initCarte8.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js/initOutils7.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src="js/initSelectionCouche2.js"&gt;&lt;/script&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tyle type="text/cs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html { height: 100%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lastRenderedPageBreak/>
              <w:t xml:space="preserve">      body { height: 100%; margin: 0px; padding: 0px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map { height: 100%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tyle&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title&gt;</w:t>
            </w:r>
            <w:r w:rsidR="00D92743" w:rsidRPr="00EB1C9A">
              <w:rPr>
                <w:rFonts w:ascii="Courier New" w:eastAsiaTheme="majorEastAsia" w:hAnsi="Courier New" w:cs="Courier New"/>
                <w:sz w:val="16"/>
                <w:szCs w:val="16"/>
                <w:lang w:val="fr-CA"/>
              </w:rPr>
              <w:t xml:space="preserve">Live </w:t>
            </w:r>
            <w:r w:rsidRPr="00EB1C9A">
              <w:rPr>
                <w:rFonts w:ascii="Courier New" w:eastAsiaTheme="majorEastAsia" w:hAnsi="Courier New" w:cs="Courier New"/>
                <w:sz w:val="16"/>
                <w:szCs w:val="16"/>
                <w:lang w:val="fr-CA"/>
              </w:rPr>
              <w:t>Soccer World Map&lt;/title&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head&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body&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type="text/javascript" src="cordova.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type="text/javascript" src="js/index.js"&gt;&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type="text/java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app.initialize();</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container-fluid"&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row"&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col-sm-12"&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img src="img/header.png" &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row"&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col-sm-8 col-sm-push-4"&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map" &gt;&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toolbars"&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toolbar"&gt;</w:t>
            </w:r>
          </w:p>
          <w:p w:rsidR="0025380E" w:rsidRPr="00EB1C9A" w:rsidRDefault="0025380E"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basemaps" &gt;</w:t>
            </w:r>
          </w:p>
          <w:p w:rsidR="0025380E" w:rsidRPr="00EB1C9A" w:rsidRDefault="0025380E" w:rsidP="0025380E">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features" &gt;</w:t>
            </w:r>
          </w:p>
          <w:p w:rsidR="0025380E" w:rsidRPr="00EB1C9A" w:rsidRDefault="0025380E" w:rsidP="0025380E">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class="col-sm-4 col-sm-pull-8"&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accordion"&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pan class="accordion-title" style="color:#fff"&gt;Live Score&lt;/span&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infoPanel"&gt;</w:t>
            </w:r>
          </w:p>
          <w:p w:rsidR="0025380E" w:rsidRPr="00EB1C9A" w:rsidRDefault="0025380E" w:rsidP="0025380E">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pan class="accordion-title" style="color:#fff"&gt;Légende&lt;/span&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legend"&gt;</w:t>
            </w:r>
          </w:p>
          <w:p w:rsidR="0025380E" w:rsidRPr="00EB1C9A" w:rsidRDefault="0025380E" w:rsidP="0025380E">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pan class="accordion-title" style="color:#fff"&gt;Directives&lt;/span&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 id="directive"&gt;</w:t>
            </w:r>
          </w:p>
          <w:p w:rsidR="0025380E" w:rsidRPr="00EB1C9A" w:rsidRDefault="0025380E" w:rsidP="0025380E">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div&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 type="text/javascript"&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var btn = $.fn.button.noConflict() // reverts $.fn.button to jqueryui btn</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fn.btn = btn // assigns bootstrap button functionality to $.fn.btn</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 "#accordion" ).accordion({</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img: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heightStyle: "fill",</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active:  0,</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autoHeight: false,</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navigation: true</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creationCarte();</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creationBarreOutils();</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creationSelectionCouche();</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var parser = new ol.format.WMSGetFeatureInfo();</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var click = map.on('singleclick', function(evt) {</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selectFixtureInProgress(parser, ev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 xml:space="preserve">    &lt;/script&gt;</w:t>
            </w: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body&gt;</w:t>
            </w:r>
          </w:p>
          <w:p w:rsidR="005A1811" w:rsidRPr="00EB1C9A" w:rsidRDefault="005A1811" w:rsidP="005A1811">
            <w:pPr>
              <w:rPr>
                <w:rFonts w:ascii="Courier New" w:eastAsiaTheme="majorEastAsia" w:hAnsi="Courier New" w:cs="Courier New"/>
                <w:sz w:val="16"/>
                <w:szCs w:val="16"/>
                <w:lang w:val="fr-CA"/>
              </w:rPr>
            </w:pPr>
          </w:p>
          <w:p w:rsidR="005A1811" w:rsidRPr="00EB1C9A" w:rsidRDefault="005A1811" w:rsidP="005A1811">
            <w:pPr>
              <w:rPr>
                <w:rFonts w:ascii="Courier New" w:eastAsiaTheme="majorEastAsia" w:hAnsi="Courier New" w:cs="Courier New"/>
                <w:sz w:val="16"/>
                <w:szCs w:val="16"/>
                <w:lang w:val="fr-CA"/>
              </w:rPr>
            </w:pPr>
            <w:r w:rsidRPr="00EB1C9A">
              <w:rPr>
                <w:rFonts w:ascii="Courier New" w:eastAsiaTheme="majorEastAsia" w:hAnsi="Courier New" w:cs="Courier New"/>
                <w:sz w:val="16"/>
                <w:szCs w:val="16"/>
                <w:lang w:val="fr-CA"/>
              </w:rPr>
              <w:t>&lt;/html&gt;</w:t>
            </w:r>
          </w:p>
        </w:tc>
      </w:tr>
    </w:tbl>
    <w:p w:rsidR="005A1811" w:rsidRPr="00EB1C9A" w:rsidRDefault="005A1811" w:rsidP="009F6AF2">
      <w:pPr>
        <w:pStyle w:val="NoSpacing"/>
        <w:rPr>
          <w:lang w:val="fr-CA"/>
        </w:rPr>
      </w:pPr>
    </w:p>
    <w:p w:rsidR="009F6AF2" w:rsidRPr="00EB1C9A" w:rsidRDefault="009F6AF2" w:rsidP="009F6AF2">
      <w:pPr>
        <w:pStyle w:val="NoSpacing"/>
        <w:rPr>
          <w:lang w:val="fr-CA"/>
        </w:rPr>
      </w:pPr>
      <w:r w:rsidRPr="00EB1C9A">
        <w:rPr>
          <w:lang w:val="fr-CA"/>
        </w:rPr>
        <w:tab/>
        <w:t xml:space="preserve">Il est aussi intéressant de noter que l’application mobile ne sera affichée qu’en mode </w:t>
      </w:r>
      <w:r w:rsidR="009527B5" w:rsidRPr="00EB1C9A">
        <w:rPr>
          <w:lang w:val="fr-CA"/>
        </w:rPr>
        <w:t xml:space="preserve">paysage, le mode portrait ne facilitant pas l’interaction avec l’application. </w:t>
      </w:r>
      <w:r w:rsidR="002B48EF" w:rsidRPr="00EB1C9A">
        <w:rPr>
          <w:lang w:val="fr-CA"/>
        </w:rPr>
        <w:t xml:space="preserve">Cette configuration a été apporté dans le fichier « config.xml » du projet PhoneGap. </w:t>
      </w:r>
    </w:p>
    <w:p w:rsidR="002B48EF" w:rsidRPr="00EB1C9A" w:rsidRDefault="002B48EF" w:rsidP="009F6AF2">
      <w:pPr>
        <w:pStyle w:val="NoSpacing"/>
        <w:rPr>
          <w:lang w:val="fr-CA"/>
        </w:rPr>
      </w:pPr>
    </w:p>
    <w:tbl>
      <w:tblPr>
        <w:tblStyle w:val="TableGrid"/>
        <w:tblW w:w="0" w:type="auto"/>
        <w:tblLook w:val="04A0" w:firstRow="1" w:lastRow="0" w:firstColumn="1" w:lastColumn="0" w:noHBand="0" w:noVBand="1"/>
      </w:tblPr>
      <w:tblGrid>
        <w:gridCol w:w="9350"/>
      </w:tblGrid>
      <w:tr w:rsidR="00F54725" w:rsidRPr="00EB1C9A" w:rsidTr="00F54725">
        <w:tc>
          <w:tcPr>
            <w:tcW w:w="9350" w:type="dxa"/>
          </w:tcPr>
          <w:p w:rsidR="00F54725" w:rsidRPr="00EB1C9A" w:rsidRDefault="00F54725" w:rsidP="009F6AF2">
            <w:pPr>
              <w:pStyle w:val="NoSpacing"/>
              <w:rPr>
                <w:rFonts w:ascii="Courier New" w:hAnsi="Courier New" w:cs="Courier New"/>
                <w:sz w:val="16"/>
                <w:szCs w:val="16"/>
                <w:lang w:val="fr-CA"/>
              </w:rPr>
            </w:pPr>
            <w:r w:rsidRPr="00EB1C9A">
              <w:rPr>
                <w:rFonts w:ascii="Courier New" w:hAnsi="Courier New" w:cs="Courier New"/>
                <w:sz w:val="16"/>
                <w:szCs w:val="16"/>
                <w:lang w:val="fr-CA"/>
              </w:rPr>
              <w:t xml:space="preserve">    &lt;preference name="orientation" value="landscape" /&gt;</w:t>
            </w:r>
          </w:p>
        </w:tc>
      </w:tr>
    </w:tbl>
    <w:p w:rsidR="009F6AF2" w:rsidRPr="00EB1C9A" w:rsidRDefault="009F6AF2" w:rsidP="009F6AF2">
      <w:pPr>
        <w:pStyle w:val="NoSpacing"/>
        <w:rPr>
          <w:lang w:val="fr-CA"/>
        </w:rPr>
      </w:pPr>
    </w:p>
    <w:p w:rsidR="00A664FB" w:rsidRPr="00EB1C9A" w:rsidRDefault="0048247B" w:rsidP="00A664FB">
      <w:pPr>
        <w:pStyle w:val="NoSpacing"/>
        <w:ind w:firstLine="720"/>
        <w:rPr>
          <w:lang w:val="fr-CA"/>
        </w:rPr>
      </w:pPr>
      <w:r w:rsidRPr="00EB1C9A">
        <w:rPr>
          <w:lang w:val="fr-CA"/>
        </w:rPr>
        <w:t xml:space="preserve">Avant que le répertoire ne soit compressé pour être compilé, le fichier « config.xml » doit être présent dans le répertoire « www ». </w:t>
      </w:r>
      <w:r w:rsidR="00293FA9" w:rsidRPr="00EB1C9A">
        <w:rPr>
          <w:lang w:val="fr-CA"/>
        </w:rPr>
        <w:t xml:space="preserve">Il a été nettoyé de tous les « plugins » présents. </w:t>
      </w:r>
      <w:r w:rsidR="00A664FB" w:rsidRPr="00EB1C9A">
        <w:rPr>
          <w:lang w:val="fr-CA"/>
        </w:rPr>
        <w:t>Le répertoire du projet « LiveSoccerWorldMapApp » a été compressé</w:t>
      </w:r>
      <w:r w:rsidR="00DD44BC" w:rsidRPr="00EB1C9A">
        <w:rPr>
          <w:lang w:val="fr-CA"/>
        </w:rPr>
        <w:t xml:space="preserve"> en fichier zip, déployé sur le si</w:t>
      </w:r>
      <w:r w:rsidR="00A664FB" w:rsidRPr="00EB1C9A">
        <w:rPr>
          <w:lang w:val="fr-CA"/>
        </w:rPr>
        <w:t>t</w:t>
      </w:r>
      <w:r w:rsidR="00DD44BC" w:rsidRPr="00EB1C9A">
        <w:rPr>
          <w:lang w:val="fr-CA"/>
        </w:rPr>
        <w:t>e</w:t>
      </w:r>
      <w:r w:rsidR="00A664FB" w:rsidRPr="00EB1C9A">
        <w:rPr>
          <w:lang w:val="fr-CA"/>
        </w:rPr>
        <w:t xml:space="preserve"> build.</w:t>
      </w:r>
      <w:r w:rsidR="00DD44BC" w:rsidRPr="00EB1C9A">
        <w:rPr>
          <w:lang w:val="fr-CA"/>
        </w:rPr>
        <w:t>phonegap</w:t>
      </w:r>
      <w:r w:rsidR="00A664FB" w:rsidRPr="00EB1C9A">
        <w:rPr>
          <w:lang w:val="fr-CA"/>
        </w:rPr>
        <w:t>.com</w:t>
      </w:r>
      <w:r w:rsidR="004B0405" w:rsidRPr="00EB1C9A">
        <w:rPr>
          <w:lang w:val="fr-CA"/>
        </w:rPr>
        <w:t>, et converti</w:t>
      </w:r>
      <w:r w:rsidR="00DD44BC" w:rsidRPr="00EB1C9A">
        <w:rPr>
          <w:lang w:val="fr-CA"/>
        </w:rPr>
        <w:t xml:space="preserve"> en application Android. Le fichier </w:t>
      </w:r>
      <w:r w:rsidR="00305298" w:rsidRPr="00EB1C9A">
        <w:rPr>
          <w:lang w:val="fr-CA"/>
        </w:rPr>
        <w:t>« </w:t>
      </w:r>
      <w:r w:rsidR="00DD44BC" w:rsidRPr="00EB1C9A">
        <w:rPr>
          <w:lang w:val="fr-CA"/>
        </w:rPr>
        <w:t>apk</w:t>
      </w:r>
      <w:r w:rsidR="00305298" w:rsidRPr="00EB1C9A">
        <w:rPr>
          <w:lang w:val="fr-CA"/>
        </w:rPr>
        <w:t> »</w:t>
      </w:r>
      <w:r w:rsidR="00DD44BC" w:rsidRPr="00EB1C9A">
        <w:rPr>
          <w:lang w:val="fr-CA"/>
        </w:rPr>
        <w:t xml:space="preserve"> a été téléchargé et déposé dans le répertoire DropBox suivant :  </w:t>
      </w:r>
    </w:p>
    <w:p w:rsidR="00DD44BC" w:rsidRPr="00EB1C9A" w:rsidRDefault="00E31403" w:rsidP="00A664FB">
      <w:pPr>
        <w:pStyle w:val="NoSpacing"/>
        <w:ind w:firstLine="720"/>
        <w:rPr>
          <w:lang w:val="fr-CA"/>
        </w:rPr>
      </w:pPr>
      <w:hyperlink r:id="rId59" w:history="1">
        <w:r w:rsidR="00DD44BC" w:rsidRPr="00EB1C9A">
          <w:rPr>
            <w:rStyle w:val="Hyperlink"/>
            <w:lang w:val="fr-CA"/>
          </w:rPr>
          <w:t>https://www.dropbox.com/s/nbw70ytqb6n38yp/LiveSoccerWorldMapApp-debug.apk?dl=0</w:t>
        </w:r>
      </w:hyperlink>
    </w:p>
    <w:p w:rsidR="00DD44BC" w:rsidRPr="00EB1C9A" w:rsidRDefault="00DD44BC" w:rsidP="00A664FB">
      <w:pPr>
        <w:pStyle w:val="NoSpacing"/>
        <w:ind w:firstLine="720"/>
        <w:rPr>
          <w:lang w:val="fr-CA"/>
        </w:rPr>
      </w:pPr>
    </w:p>
    <w:p w:rsidR="004A29DD" w:rsidRPr="00EB1C9A" w:rsidRDefault="00DD44BC" w:rsidP="004A29DD">
      <w:pPr>
        <w:pStyle w:val="NoSpacing"/>
        <w:ind w:firstLine="720"/>
        <w:rPr>
          <w:lang w:val="fr-CA"/>
        </w:rPr>
      </w:pPr>
      <w:r w:rsidRPr="00EB1C9A">
        <w:rPr>
          <w:lang w:val="fr-CA"/>
        </w:rPr>
        <w:t xml:space="preserve">Pour installer l’application sur le téléphone mobile Android, il suffit d’aller à l’URL </w:t>
      </w:r>
      <w:r w:rsidR="00C91995" w:rsidRPr="00EB1C9A">
        <w:rPr>
          <w:lang w:val="fr-CA"/>
        </w:rPr>
        <w:t xml:space="preserve">DropBox </w:t>
      </w:r>
      <w:r w:rsidRPr="00EB1C9A">
        <w:rPr>
          <w:lang w:val="fr-CA"/>
        </w:rPr>
        <w:t xml:space="preserve">ci-dessus </w:t>
      </w:r>
      <w:r w:rsidR="00C91995" w:rsidRPr="00EB1C9A">
        <w:rPr>
          <w:lang w:val="fr-CA"/>
        </w:rPr>
        <w:t>avec</w:t>
      </w:r>
      <w:r w:rsidRPr="00EB1C9A">
        <w:rPr>
          <w:lang w:val="fr-CA"/>
        </w:rPr>
        <w:t xml:space="preserve"> le navigateur</w:t>
      </w:r>
      <w:r w:rsidR="00C91995" w:rsidRPr="00EB1C9A">
        <w:rPr>
          <w:lang w:val="fr-CA"/>
        </w:rPr>
        <w:t xml:space="preserve"> de l’appareil mobile</w:t>
      </w:r>
      <w:r w:rsidRPr="00EB1C9A">
        <w:rPr>
          <w:lang w:val="fr-CA"/>
        </w:rPr>
        <w:t xml:space="preserve">. </w:t>
      </w:r>
      <w:r w:rsidR="004A29DD" w:rsidRPr="00EB1C9A">
        <w:rPr>
          <w:lang w:val="fr-CA"/>
        </w:rPr>
        <w:t xml:space="preserve">Pour des raisons de sécurités, il n’est pas permis par défaut d’installer des applications qui ne proviennent pas du « Play Store » de Google. </w:t>
      </w:r>
      <w:r w:rsidR="008364F1" w:rsidRPr="00EB1C9A">
        <w:rPr>
          <w:lang w:val="fr-CA"/>
        </w:rPr>
        <w:t>Il faut donc permettre d</w:t>
      </w:r>
      <w:r w:rsidR="004A29DD" w:rsidRPr="00EB1C9A">
        <w:rPr>
          <w:lang w:val="fr-CA"/>
        </w:rPr>
        <w:t>ans les propriété</w:t>
      </w:r>
      <w:r w:rsidR="008364F1" w:rsidRPr="00EB1C9A">
        <w:rPr>
          <w:lang w:val="fr-CA"/>
        </w:rPr>
        <w:t xml:space="preserve">s de configuration de sécurité </w:t>
      </w:r>
      <w:r w:rsidR="004A29DD" w:rsidRPr="00EB1C9A">
        <w:rPr>
          <w:lang w:val="fr-CA"/>
        </w:rPr>
        <w:t>l’installation d’applications de sources inconnues et confirmer l’autorisation. L’installation peut alors s’</w:t>
      </w:r>
      <w:r w:rsidR="00EB2503" w:rsidRPr="00EB1C9A">
        <w:rPr>
          <w:lang w:val="fr-CA"/>
        </w:rPr>
        <w:t>effectuer et l’application s’ouvrir.</w:t>
      </w:r>
      <w:r w:rsidR="004A29DD" w:rsidRPr="00EB1C9A">
        <w:rPr>
          <w:lang w:val="fr-CA"/>
        </w:rPr>
        <w:t xml:space="preserve"> </w:t>
      </w:r>
    </w:p>
    <w:p w:rsidR="00B81B01" w:rsidRPr="00EB1C9A" w:rsidRDefault="00840808" w:rsidP="006051CB">
      <w:pPr>
        <w:pStyle w:val="Heading1"/>
        <w:numPr>
          <w:ilvl w:val="0"/>
          <w:numId w:val="1"/>
        </w:numPr>
        <w:rPr>
          <w:lang w:val="fr-CA"/>
        </w:rPr>
      </w:pPr>
      <w:bookmarkStart w:id="68" w:name="_Toc512798284"/>
      <w:r w:rsidRPr="00EB1C9A">
        <w:rPr>
          <w:lang w:val="fr-CA"/>
        </w:rPr>
        <w:t>Recommandations</w:t>
      </w:r>
      <w:r w:rsidR="0074159D" w:rsidRPr="00EB1C9A">
        <w:rPr>
          <w:lang w:val="fr-CA"/>
        </w:rPr>
        <w:t xml:space="preserve"> / Limitations</w:t>
      </w:r>
      <w:bookmarkEnd w:id="68"/>
    </w:p>
    <w:p w:rsidR="00943631" w:rsidRPr="00EB1C9A" w:rsidRDefault="00943631" w:rsidP="00943631">
      <w:pPr>
        <w:ind w:left="720"/>
        <w:rPr>
          <w:lang w:val="fr-CA"/>
        </w:rPr>
      </w:pPr>
      <w:r w:rsidRPr="00EB1C9A">
        <w:rPr>
          <w:lang w:val="fr-CA"/>
        </w:rPr>
        <w:t xml:space="preserve">Voici une liste des </w:t>
      </w:r>
      <w:r w:rsidR="001768FE" w:rsidRPr="00EB1C9A">
        <w:rPr>
          <w:lang w:val="fr-CA"/>
        </w:rPr>
        <w:t xml:space="preserve">quelques </w:t>
      </w:r>
      <w:r w:rsidRPr="00EB1C9A">
        <w:rPr>
          <w:lang w:val="fr-CA"/>
        </w:rPr>
        <w:t>rec</w:t>
      </w:r>
      <w:r w:rsidR="001768FE" w:rsidRPr="00EB1C9A">
        <w:rPr>
          <w:lang w:val="fr-CA"/>
        </w:rPr>
        <w:t xml:space="preserve">ommandations et limitations qui ont été </w:t>
      </w:r>
      <w:r w:rsidR="00802B59" w:rsidRPr="00EB1C9A">
        <w:rPr>
          <w:lang w:val="fr-CA"/>
        </w:rPr>
        <w:t>collecté</w:t>
      </w:r>
      <w:r w:rsidR="00201987">
        <w:rPr>
          <w:lang w:val="fr-CA"/>
        </w:rPr>
        <w:t>es</w:t>
      </w:r>
      <w:bookmarkStart w:id="69" w:name="_GoBack"/>
      <w:bookmarkEnd w:id="69"/>
      <w:r w:rsidR="001768FE" w:rsidRPr="00EB1C9A">
        <w:rPr>
          <w:lang w:val="fr-CA"/>
        </w:rPr>
        <w:t xml:space="preserve">. </w:t>
      </w:r>
    </w:p>
    <w:p w:rsidR="00840808" w:rsidRPr="00EB1C9A" w:rsidRDefault="00840808" w:rsidP="00840808">
      <w:pPr>
        <w:pStyle w:val="ListParagraph"/>
        <w:numPr>
          <w:ilvl w:val="0"/>
          <w:numId w:val="4"/>
        </w:numPr>
        <w:rPr>
          <w:lang w:val="fr-CA"/>
        </w:rPr>
      </w:pPr>
      <w:r w:rsidRPr="00EB1C9A">
        <w:rPr>
          <w:lang w:val="fr-CA"/>
        </w:rPr>
        <w:t>Mauvaise représentation de la pastille verte / rouge</w:t>
      </w:r>
    </w:p>
    <w:p w:rsidR="00DA7D34" w:rsidRPr="00EB1C9A" w:rsidRDefault="00DA7D34" w:rsidP="00854EBA">
      <w:pPr>
        <w:ind w:left="720"/>
        <w:rPr>
          <w:lang w:val="fr-CA"/>
        </w:rPr>
      </w:pPr>
      <w:r w:rsidRPr="00EB1C9A">
        <w:rPr>
          <w:lang w:val="fr-CA"/>
        </w:rPr>
        <w:t xml:space="preserve">Une rencontre peut être terminée mais la capsule reste verte. </w:t>
      </w:r>
      <w:r w:rsidR="006524DA" w:rsidRPr="00EB1C9A">
        <w:rPr>
          <w:lang w:val="fr-CA"/>
        </w:rPr>
        <w:t xml:space="preserve">Le statut (« terminé ») n’est pas mis à jour car l’information n’est pas </w:t>
      </w:r>
      <w:r w:rsidR="003A7EFC" w:rsidRPr="00EB1C9A">
        <w:rPr>
          <w:lang w:val="fr-CA"/>
        </w:rPr>
        <w:t>reçue</w:t>
      </w:r>
      <w:r w:rsidR="00880197" w:rsidRPr="00EB1C9A">
        <w:rPr>
          <w:lang w:val="fr-CA"/>
        </w:rPr>
        <w:t xml:space="preserve"> du </w:t>
      </w:r>
      <w:r w:rsidR="006524DA" w:rsidRPr="00EB1C9A">
        <w:rPr>
          <w:lang w:val="fr-CA"/>
        </w:rPr>
        <w:t xml:space="preserve">flux RSS. </w:t>
      </w:r>
    </w:p>
    <w:p w:rsidR="00840808" w:rsidRPr="00EB1C9A" w:rsidRDefault="00840808" w:rsidP="00854EBA">
      <w:pPr>
        <w:ind w:left="720"/>
        <w:rPr>
          <w:lang w:val="fr-CA"/>
        </w:rPr>
      </w:pPr>
      <w:r w:rsidRPr="00EB1C9A">
        <w:rPr>
          <w:lang w:val="fr-CA"/>
        </w:rPr>
        <w:t xml:space="preserve">Lorsqu’une rencontre vient de </w:t>
      </w:r>
      <w:r w:rsidR="00E94C29" w:rsidRPr="00EB1C9A">
        <w:rPr>
          <w:lang w:val="fr-CA"/>
        </w:rPr>
        <w:t xml:space="preserve">se </w:t>
      </w:r>
      <w:r w:rsidRPr="00EB1C9A">
        <w:rPr>
          <w:lang w:val="fr-CA"/>
        </w:rPr>
        <w:t>terminer et qu’un zoom est appliqué, la pastille peut apparaitre verte au</w:t>
      </w:r>
      <w:r w:rsidR="00E94C29" w:rsidRPr="00EB1C9A">
        <w:rPr>
          <w:lang w:val="fr-CA"/>
        </w:rPr>
        <w:t xml:space="preserve"> niveau de zoom 3 mais rouge au niveau</w:t>
      </w:r>
      <w:r w:rsidRPr="00EB1C9A">
        <w:rPr>
          <w:lang w:val="fr-CA"/>
        </w:rPr>
        <w:t xml:space="preserve"> de zoom 4 et plus. L’hypothèse (non vérifiée) est que cela est dû au (non-)rafraichissement des tuiles en mémoire du serveur cartographique mapserver. Un rafraichissement de la carte dans le navigateur (ctrl-+F5) rectifie la situation.</w:t>
      </w:r>
      <w:r w:rsidR="00962649" w:rsidRPr="00EB1C9A">
        <w:rPr>
          <w:lang w:val="fr-CA"/>
        </w:rPr>
        <w:t xml:space="preserve"> Le désavantage est que l’utilisateur</w:t>
      </w:r>
      <w:r w:rsidR="00D64739" w:rsidRPr="00EB1C9A">
        <w:rPr>
          <w:lang w:val="fr-CA"/>
        </w:rPr>
        <w:t xml:space="preserve"> à tendance à remettre en question les statuts de chaque rencontre affichée. C’est un défaut majeur qu’il est recommandé de rectifier en priorité.</w:t>
      </w:r>
    </w:p>
    <w:p w:rsidR="00EF3EDB" w:rsidRPr="00EB1C9A" w:rsidRDefault="00EF3EDB" w:rsidP="00840808">
      <w:pPr>
        <w:pStyle w:val="ListParagraph"/>
        <w:numPr>
          <w:ilvl w:val="0"/>
          <w:numId w:val="4"/>
        </w:numPr>
        <w:rPr>
          <w:lang w:val="fr-CA"/>
        </w:rPr>
      </w:pPr>
      <w:r w:rsidRPr="00EB1C9A">
        <w:rPr>
          <w:lang w:val="fr-CA"/>
        </w:rPr>
        <w:t>Sélection de la pastille</w:t>
      </w:r>
      <w:r w:rsidR="005D6B2E" w:rsidRPr="00EB1C9A">
        <w:rPr>
          <w:lang w:val="fr-CA"/>
        </w:rPr>
        <w:t xml:space="preserve"> dans la carte</w:t>
      </w:r>
    </w:p>
    <w:p w:rsidR="00EF3EDB" w:rsidRPr="00EB1C9A" w:rsidRDefault="00EF3EDB" w:rsidP="00EF3EDB">
      <w:pPr>
        <w:ind w:left="720"/>
        <w:rPr>
          <w:lang w:val="fr-CA"/>
        </w:rPr>
      </w:pPr>
      <w:r w:rsidRPr="00EB1C9A">
        <w:rPr>
          <w:lang w:val="fr-CA"/>
        </w:rPr>
        <w:lastRenderedPageBreak/>
        <w:t>Lorsque la pastille de couleur est sélectionnée, son symbole devrait être différent des autres pastilles non-sélectionnées afin de la dissocier et localiser sur la carte les détails de la rencontre ou du stade</w:t>
      </w:r>
      <w:r w:rsidR="00371EB5" w:rsidRPr="00EB1C9A">
        <w:rPr>
          <w:lang w:val="fr-CA"/>
        </w:rPr>
        <w:t xml:space="preserve"> qui sont présents dans l’accordéon</w:t>
      </w:r>
      <w:r w:rsidRPr="00EB1C9A">
        <w:rPr>
          <w:lang w:val="fr-CA"/>
        </w:rPr>
        <w:t xml:space="preserve">. </w:t>
      </w:r>
    </w:p>
    <w:p w:rsidR="00AC6156" w:rsidRPr="00EB1C9A" w:rsidRDefault="00E038A7" w:rsidP="00840808">
      <w:pPr>
        <w:pStyle w:val="ListParagraph"/>
        <w:numPr>
          <w:ilvl w:val="0"/>
          <w:numId w:val="4"/>
        </w:numPr>
        <w:rPr>
          <w:lang w:val="fr-CA"/>
        </w:rPr>
      </w:pPr>
      <w:r w:rsidRPr="00EB1C9A">
        <w:rPr>
          <w:lang w:val="fr-CA"/>
        </w:rPr>
        <w:t>Décalage horaire</w:t>
      </w:r>
    </w:p>
    <w:p w:rsidR="00840808" w:rsidRPr="00EB1C9A" w:rsidRDefault="00AC6156" w:rsidP="00854EBA">
      <w:pPr>
        <w:ind w:left="720"/>
        <w:rPr>
          <w:lang w:val="fr-CA"/>
        </w:rPr>
      </w:pPr>
      <w:r w:rsidRPr="00EB1C9A">
        <w:rPr>
          <w:lang w:val="fr-CA"/>
        </w:rPr>
        <w:t xml:space="preserve">Il serait recommandé d’afficher l’heure </w:t>
      </w:r>
      <w:r w:rsidR="00840808" w:rsidRPr="00EB1C9A">
        <w:rPr>
          <w:lang w:val="fr-CA"/>
        </w:rPr>
        <w:t xml:space="preserve">locale </w:t>
      </w:r>
      <w:r w:rsidRPr="00EB1C9A">
        <w:rPr>
          <w:lang w:val="fr-CA"/>
        </w:rPr>
        <w:t>de la ren</w:t>
      </w:r>
      <w:r w:rsidR="00D64739" w:rsidRPr="00EB1C9A">
        <w:rPr>
          <w:lang w:val="fr-CA"/>
        </w:rPr>
        <w:t>contre et l’heure correspondant</w:t>
      </w:r>
      <w:r w:rsidRPr="00EB1C9A">
        <w:rPr>
          <w:lang w:val="fr-CA"/>
        </w:rPr>
        <w:t xml:space="preserve"> </w:t>
      </w:r>
      <w:r w:rsidR="00D64739" w:rsidRPr="00EB1C9A">
        <w:rPr>
          <w:lang w:val="fr-CA"/>
        </w:rPr>
        <w:t xml:space="preserve">à celle de </w:t>
      </w:r>
      <w:r w:rsidR="002D6F7A" w:rsidRPr="00EB1C9A">
        <w:rPr>
          <w:lang w:val="fr-CA"/>
        </w:rPr>
        <w:t>l’utilisateur</w:t>
      </w:r>
      <w:r w:rsidR="001159CD" w:rsidRPr="00EB1C9A">
        <w:rPr>
          <w:lang w:val="fr-CA"/>
        </w:rPr>
        <w:t>.</w:t>
      </w:r>
    </w:p>
    <w:p w:rsidR="00DD17D2" w:rsidRPr="00EB1C9A" w:rsidRDefault="00DD17D2" w:rsidP="00DD17D2">
      <w:pPr>
        <w:pStyle w:val="ListParagraph"/>
        <w:numPr>
          <w:ilvl w:val="0"/>
          <w:numId w:val="4"/>
        </w:numPr>
        <w:rPr>
          <w:lang w:val="fr-CA"/>
        </w:rPr>
      </w:pPr>
      <w:r w:rsidRPr="00EB1C9A">
        <w:rPr>
          <w:lang w:val="fr-CA"/>
        </w:rPr>
        <w:t>Liste des rencontres en cours</w:t>
      </w:r>
    </w:p>
    <w:p w:rsidR="008E2B57" w:rsidRPr="00EB1C9A" w:rsidRDefault="00DD17D2" w:rsidP="00854EBA">
      <w:pPr>
        <w:ind w:left="720"/>
        <w:rPr>
          <w:lang w:val="fr-CA"/>
        </w:rPr>
      </w:pPr>
      <w:r w:rsidRPr="00EB1C9A">
        <w:rPr>
          <w:lang w:val="fr-CA"/>
        </w:rPr>
        <w:t xml:space="preserve">Il serait intéressant d’afficher </w:t>
      </w:r>
      <w:r w:rsidR="003B0572" w:rsidRPr="00EB1C9A">
        <w:rPr>
          <w:lang w:val="fr-CA"/>
        </w:rPr>
        <w:t xml:space="preserve">la liste des </w:t>
      </w:r>
      <w:r w:rsidRPr="00EB1C9A">
        <w:rPr>
          <w:lang w:val="fr-CA"/>
        </w:rPr>
        <w:t xml:space="preserve">rencontres en cours dans une partie </w:t>
      </w:r>
      <w:r w:rsidR="00F90C53" w:rsidRPr="00EB1C9A">
        <w:rPr>
          <w:lang w:val="fr-CA"/>
        </w:rPr>
        <w:t>de l’accordéon</w:t>
      </w:r>
      <w:r w:rsidRPr="00EB1C9A">
        <w:rPr>
          <w:lang w:val="fr-CA"/>
        </w:rPr>
        <w:t>. Cela permettrait à l’utilisateur de pouvoir avoir accès directement aux détails des rencontres, tel que le nom des équipes, le score, le temps de jeu. Il aurait aussi accès à toutes les rencontres en cours fournies par le flux RSS ScoresPr</w:t>
      </w:r>
      <w:r w:rsidR="00AC19DA" w:rsidRPr="00EB1C9A">
        <w:rPr>
          <w:lang w:val="fr-CA"/>
        </w:rPr>
        <w:t>o.com et non juste à celles</w:t>
      </w:r>
      <w:r w:rsidRPr="00EB1C9A">
        <w:rPr>
          <w:lang w:val="fr-CA"/>
        </w:rPr>
        <w:t xml:space="preserve"> qui peuvent être représentée géographiquement. </w:t>
      </w:r>
      <w:r w:rsidR="00AC19DA" w:rsidRPr="00EB1C9A">
        <w:rPr>
          <w:lang w:val="fr-CA"/>
        </w:rPr>
        <w:t xml:space="preserve">Il faut se souvenir que </w:t>
      </w:r>
      <w:r w:rsidR="008E2B57" w:rsidRPr="00EB1C9A">
        <w:rPr>
          <w:lang w:val="fr-CA"/>
        </w:rPr>
        <w:t>les rencontres peuvent être représentées géographiquement si</w:t>
      </w:r>
      <w:r w:rsidR="006C2C83" w:rsidRPr="00EB1C9A">
        <w:rPr>
          <w:lang w:val="fr-CA"/>
        </w:rPr>
        <w:t> :</w:t>
      </w:r>
    </w:p>
    <w:p w:rsidR="00DD17D2" w:rsidRPr="00EB1C9A" w:rsidRDefault="008E2B57" w:rsidP="00854EBA">
      <w:pPr>
        <w:pStyle w:val="ListParagraph"/>
        <w:numPr>
          <w:ilvl w:val="1"/>
          <w:numId w:val="4"/>
        </w:numPr>
        <w:rPr>
          <w:lang w:val="fr-CA"/>
        </w:rPr>
      </w:pPr>
      <w:r w:rsidRPr="00EB1C9A">
        <w:rPr>
          <w:lang w:val="fr-CA"/>
        </w:rPr>
        <w:t>Une similarité dans le nom du stade et du pays hôte du flux RSS ScoresPro.com est faite avec le nom du stade et du pays hôte provena</w:t>
      </w:r>
      <w:r w:rsidR="006C2C83" w:rsidRPr="00EB1C9A">
        <w:rPr>
          <w:lang w:val="fr-CA"/>
        </w:rPr>
        <w:t>nt des données de wikidata.org;</w:t>
      </w:r>
    </w:p>
    <w:p w:rsidR="008E2B57" w:rsidRPr="00EB1C9A" w:rsidRDefault="008E2B57" w:rsidP="00854EBA">
      <w:pPr>
        <w:pStyle w:val="ListParagraph"/>
        <w:numPr>
          <w:ilvl w:val="1"/>
          <w:numId w:val="4"/>
        </w:numPr>
        <w:rPr>
          <w:lang w:val="fr-CA"/>
        </w:rPr>
      </w:pPr>
      <w:r w:rsidRPr="00EB1C9A">
        <w:rPr>
          <w:lang w:val="fr-CA"/>
        </w:rPr>
        <w:t>Si le nom du stade existe dans le site wikidata.org</w:t>
      </w:r>
      <w:r w:rsidR="006C2C83" w:rsidRPr="00EB1C9A">
        <w:rPr>
          <w:lang w:val="fr-CA"/>
        </w:rPr>
        <w:t>;</w:t>
      </w:r>
    </w:p>
    <w:p w:rsidR="008E2B57" w:rsidRPr="00EB1C9A" w:rsidRDefault="008E2B57" w:rsidP="00854EBA">
      <w:pPr>
        <w:pStyle w:val="ListParagraph"/>
        <w:numPr>
          <w:ilvl w:val="1"/>
          <w:numId w:val="4"/>
        </w:numPr>
        <w:rPr>
          <w:lang w:val="fr-CA"/>
        </w:rPr>
      </w:pPr>
      <w:r w:rsidRPr="00EB1C9A">
        <w:rPr>
          <w:lang w:val="fr-CA"/>
        </w:rPr>
        <w:t xml:space="preserve">Si les coordonnées du stade sont </w:t>
      </w:r>
      <w:r w:rsidR="006C2C83" w:rsidRPr="00EB1C9A">
        <w:rPr>
          <w:lang w:val="fr-CA"/>
        </w:rPr>
        <w:t xml:space="preserve">associée </w:t>
      </w:r>
      <w:r w:rsidRPr="00EB1C9A">
        <w:rPr>
          <w:lang w:val="fr-CA"/>
        </w:rPr>
        <w:t>au stade dans le site wikidata.org</w:t>
      </w:r>
      <w:r w:rsidR="006C2C83" w:rsidRPr="00EB1C9A">
        <w:rPr>
          <w:lang w:val="fr-CA"/>
        </w:rPr>
        <w:t>.</w:t>
      </w:r>
    </w:p>
    <w:p w:rsidR="00B201EF" w:rsidRPr="00EB1C9A" w:rsidRDefault="00B201EF" w:rsidP="00B201EF">
      <w:pPr>
        <w:pStyle w:val="ListParagraph"/>
        <w:rPr>
          <w:lang w:val="fr-CA"/>
        </w:rPr>
      </w:pPr>
    </w:p>
    <w:p w:rsidR="00DD17D2" w:rsidRPr="00EB1C9A" w:rsidRDefault="00DD17D2" w:rsidP="00DD17D2">
      <w:pPr>
        <w:pStyle w:val="ListParagraph"/>
        <w:numPr>
          <w:ilvl w:val="0"/>
          <w:numId w:val="4"/>
        </w:numPr>
        <w:rPr>
          <w:lang w:val="fr-CA"/>
        </w:rPr>
      </w:pPr>
      <w:r w:rsidRPr="00EB1C9A">
        <w:rPr>
          <w:lang w:val="fr-CA"/>
        </w:rPr>
        <w:t>Liste des rencontres terminées</w:t>
      </w:r>
    </w:p>
    <w:p w:rsidR="00DD17D2" w:rsidRPr="00EB1C9A" w:rsidRDefault="008E2B57" w:rsidP="00854EBA">
      <w:pPr>
        <w:ind w:left="720"/>
        <w:rPr>
          <w:lang w:val="fr-CA"/>
        </w:rPr>
      </w:pPr>
      <w:r w:rsidRPr="00EB1C9A">
        <w:rPr>
          <w:lang w:val="fr-CA"/>
        </w:rPr>
        <w:t>De même que pour la liste des rencontres en cours, la liste des rencontres terminées pourraient être affichées. Une option pourrait être offerte à l’utilisateur pour déterminer quelles rencontres terminées à afficher (dernières 15-30-60 minutes) ou un bouton permettant d’afficher les dernières rencontres</w:t>
      </w:r>
      <w:r w:rsidR="00CF5B0A" w:rsidRPr="00EB1C9A">
        <w:rPr>
          <w:lang w:val="fr-CA"/>
        </w:rPr>
        <w:t xml:space="preserve"> par groupe de 20</w:t>
      </w:r>
      <w:r w:rsidRPr="00EB1C9A">
        <w:rPr>
          <w:lang w:val="fr-CA"/>
        </w:rPr>
        <w:t>, sans limiter le nombre de rencontres terminée à afficher</w:t>
      </w:r>
      <w:r w:rsidR="006C2C83" w:rsidRPr="00EB1C9A">
        <w:rPr>
          <w:lang w:val="fr-CA"/>
        </w:rPr>
        <w:t xml:space="preserve"> (</w:t>
      </w:r>
      <w:r w:rsidR="00B34856" w:rsidRPr="00EB1C9A">
        <w:rPr>
          <w:lang w:val="fr-CA"/>
        </w:rPr>
        <w:t>« </w:t>
      </w:r>
      <w:r w:rsidR="006C2C83" w:rsidRPr="00EB1C9A">
        <w:rPr>
          <w:lang w:val="fr-CA"/>
        </w:rPr>
        <w:t>scrollbar</w:t>
      </w:r>
      <w:r w:rsidR="00B34856" w:rsidRPr="00EB1C9A">
        <w:rPr>
          <w:lang w:val="fr-CA"/>
        </w:rPr>
        <w:t> »</w:t>
      </w:r>
      <w:r w:rsidR="006C2C83" w:rsidRPr="00EB1C9A">
        <w:rPr>
          <w:lang w:val="fr-CA"/>
        </w:rPr>
        <w:t>)</w:t>
      </w:r>
      <w:r w:rsidRPr="00EB1C9A">
        <w:rPr>
          <w:lang w:val="fr-CA"/>
        </w:rPr>
        <w:t xml:space="preserve">. </w:t>
      </w:r>
    </w:p>
    <w:p w:rsidR="008E2B57" w:rsidRPr="00EB1C9A" w:rsidRDefault="008E2B57" w:rsidP="008E2B57">
      <w:pPr>
        <w:pStyle w:val="ListParagraph"/>
        <w:numPr>
          <w:ilvl w:val="0"/>
          <w:numId w:val="4"/>
        </w:numPr>
        <w:rPr>
          <w:lang w:val="fr-CA"/>
        </w:rPr>
      </w:pPr>
      <w:r w:rsidRPr="00EB1C9A">
        <w:rPr>
          <w:lang w:val="fr-CA"/>
        </w:rPr>
        <w:t xml:space="preserve">Mise à jour de la liste des stades </w:t>
      </w:r>
    </w:p>
    <w:p w:rsidR="008E2B57" w:rsidRPr="00EB1C9A" w:rsidRDefault="008E2B57" w:rsidP="00854EBA">
      <w:pPr>
        <w:ind w:left="720"/>
        <w:rPr>
          <w:lang w:val="fr-CA"/>
        </w:rPr>
      </w:pPr>
      <w:r w:rsidRPr="00EB1C9A">
        <w:rPr>
          <w:lang w:val="fr-CA"/>
        </w:rPr>
        <w:t>Il serait intéressant de coll</w:t>
      </w:r>
      <w:r w:rsidR="00240084" w:rsidRPr="00EB1C9A">
        <w:rPr>
          <w:lang w:val="fr-CA"/>
        </w:rPr>
        <w:t>ecter les données de W</w:t>
      </w:r>
      <w:r w:rsidRPr="00EB1C9A">
        <w:rPr>
          <w:lang w:val="fr-CA"/>
        </w:rPr>
        <w:t xml:space="preserve">ikidata </w:t>
      </w:r>
      <w:r w:rsidR="001F6447" w:rsidRPr="00EB1C9A">
        <w:rPr>
          <w:lang w:val="fr-CA"/>
        </w:rPr>
        <w:t>régulièrement</w:t>
      </w:r>
      <w:r w:rsidRPr="00EB1C9A">
        <w:rPr>
          <w:lang w:val="fr-CA"/>
        </w:rPr>
        <w:t xml:space="preserve"> afin d</w:t>
      </w:r>
      <w:r w:rsidR="00125B83" w:rsidRPr="00EB1C9A">
        <w:rPr>
          <w:lang w:val="fr-CA"/>
        </w:rPr>
        <w:t xml:space="preserve">’avoir les </w:t>
      </w:r>
      <w:r w:rsidRPr="00EB1C9A">
        <w:rPr>
          <w:lang w:val="fr-CA"/>
        </w:rPr>
        <w:t>données</w:t>
      </w:r>
      <w:r w:rsidR="00125B83" w:rsidRPr="00EB1C9A">
        <w:rPr>
          <w:lang w:val="fr-CA"/>
        </w:rPr>
        <w:t xml:space="preserve"> les plus à jour</w:t>
      </w:r>
      <w:r w:rsidRPr="00EB1C9A">
        <w:rPr>
          <w:lang w:val="fr-CA"/>
        </w:rPr>
        <w:t xml:space="preserve">. </w:t>
      </w:r>
    </w:p>
    <w:p w:rsidR="00471F6A" w:rsidRPr="00EB1C9A" w:rsidRDefault="00471F6A" w:rsidP="00471F6A">
      <w:pPr>
        <w:pStyle w:val="ListParagraph"/>
        <w:numPr>
          <w:ilvl w:val="0"/>
          <w:numId w:val="4"/>
        </w:numPr>
        <w:rPr>
          <w:lang w:val="fr-CA"/>
        </w:rPr>
      </w:pPr>
      <w:r w:rsidRPr="00EB1C9A">
        <w:rPr>
          <w:lang w:val="fr-CA"/>
        </w:rPr>
        <w:t>Amélioration de la détection du stade</w:t>
      </w:r>
    </w:p>
    <w:p w:rsidR="00471F6A" w:rsidRPr="00EB1C9A" w:rsidRDefault="00471F6A" w:rsidP="00854EBA">
      <w:pPr>
        <w:ind w:left="720"/>
        <w:rPr>
          <w:lang w:val="fr-CA"/>
        </w:rPr>
      </w:pPr>
      <w:r w:rsidRPr="00EB1C9A">
        <w:rPr>
          <w:lang w:val="fr-CA"/>
        </w:rPr>
        <w:t xml:space="preserve">Lorsque le </w:t>
      </w:r>
      <w:r w:rsidR="008A20E5" w:rsidRPr="00EB1C9A">
        <w:rPr>
          <w:lang w:val="fr-CA"/>
        </w:rPr>
        <w:t xml:space="preserve">nom du </w:t>
      </w:r>
      <w:r w:rsidRPr="00EB1C9A">
        <w:rPr>
          <w:lang w:val="fr-CA"/>
        </w:rPr>
        <w:t>stade fourni par le flux R</w:t>
      </w:r>
      <w:r w:rsidR="007B13A5" w:rsidRPr="00EB1C9A">
        <w:rPr>
          <w:lang w:val="fr-CA"/>
        </w:rPr>
        <w:t>S</w:t>
      </w:r>
      <w:r w:rsidRPr="00EB1C9A">
        <w:rPr>
          <w:lang w:val="fr-CA"/>
        </w:rPr>
        <w:t xml:space="preserve">S ScoresPro.com n’est pas assez informatif et précis, comme les mots singuliers et trop génériques (exemple : « Municipal »), la similarité va avoir un résultat assez raisonnable ( &gt; 50% de similitude) mais le stade ne correspondra pas au lieu de la rencontre. Il est a noté que cela survient lorsque plusieurs </w:t>
      </w:r>
      <w:r w:rsidR="000943D2" w:rsidRPr="00EB1C9A">
        <w:rPr>
          <w:lang w:val="fr-CA"/>
        </w:rPr>
        <w:t xml:space="preserve">noms de </w:t>
      </w:r>
      <w:r w:rsidRPr="00EB1C9A">
        <w:rPr>
          <w:lang w:val="fr-CA"/>
        </w:rPr>
        <w:t>stade du même pays sont identiques et proche</w:t>
      </w:r>
      <w:r w:rsidR="000943D2" w:rsidRPr="00EB1C9A">
        <w:rPr>
          <w:lang w:val="fr-CA"/>
        </w:rPr>
        <w:t>s</w:t>
      </w:r>
      <w:r w:rsidRPr="00EB1C9A">
        <w:rPr>
          <w:lang w:val="fr-CA"/>
        </w:rPr>
        <w:t xml:space="preserve">. A ce jour </w:t>
      </w:r>
      <w:r w:rsidR="000943D2" w:rsidRPr="00EB1C9A">
        <w:rPr>
          <w:lang w:val="fr-CA"/>
        </w:rPr>
        <w:t>l</w:t>
      </w:r>
      <w:r w:rsidRPr="00EB1C9A">
        <w:rPr>
          <w:lang w:val="fr-CA"/>
        </w:rPr>
        <w:t xml:space="preserve">e filtre </w:t>
      </w:r>
      <w:r w:rsidR="000943D2" w:rsidRPr="00EB1C9A">
        <w:rPr>
          <w:lang w:val="fr-CA"/>
        </w:rPr>
        <w:t xml:space="preserve">de similarité ne compare </w:t>
      </w:r>
      <w:r w:rsidRPr="00EB1C9A">
        <w:rPr>
          <w:lang w:val="fr-CA"/>
        </w:rPr>
        <w:t xml:space="preserve">uniquement </w:t>
      </w:r>
      <w:r w:rsidR="000943D2" w:rsidRPr="00EB1C9A">
        <w:rPr>
          <w:lang w:val="fr-CA"/>
        </w:rPr>
        <w:t xml:space="preserve">que le nom du stade et le pays hôte. </w:t>
      </w:r>
    </w:p>
    <w:p w:rsidR="00802A1E" w:rsidRPr="00EB1C9A" w:rsidRDefault="00802A1E" w:rsidP="00802A1E">
      <w:pPr>
        <w:pStyle w:val="ListParagraph"/>
        <w:numPr>
          <w:ilvl w:val="0"/>
          <w:numId w:val="4"/>
        </w:numPr>
        <w:rPr>
          <w:lang w:val="fr-CA"/>
        </w:rPr>
      </w:pPr>
      <w:r w:rsidRPr="00EB1C9A">
        <w:rPr>
          <w:lang w:val="fr-CA"/>
        </w:rPr>
        <w:t>Statut des rencontres</w:t>
      </w:r>
    </w:p>
    <w:p w:rsidR="00802A1E" w:rsidRPr="00EB1C9A" w:rsidRDefault="005D2F8F" w:rsidP="00854EBA">
      <w:pPr>
        <w:ind w:left="720"/>
        <w:rPr>
          <w:lang w:val="fr-CA"/>
        </w:rPr>
      </w:pPr>
      <w:r w:rsidRPr="00EB1C9A">
        <w:rPr>
          <w:lang w:val="fr-CA"/>
        </w:rPr>
        <w:lastRenderedPageBreak/>
        <w:t xml:space="preserve">Actuellement il n’existe que deux </w:t>
      </w:r>
      <w:r w:rsidR="00802A1E" w:rsidRPr="00EB1C9A">
        <w:rPr>
          <w:lang w:val="fr-CA"/>
        </w:rPr>
        <w:t>statut</w:t>
      </w:r>
      <w:r w:rsidRPr="00EB1C9A">
        <w:rPr>
          <w:lang w:val="fr-CA"/>
        </w:rPr>
        <w:t>s</w:t>
      </w:r>
      <w:r w:rsidR="00802A1E" w:rsidRPr="00EB1C9A">
        <w:rPr>
          <w:lang w:val="fr-CA"/>
        </w:rPr>
        <w:t xml:space="preserve"> </w:t>
      </w:r>
      <w:r w:rsidRPr="00EB1C9A">
        <w:rPr>
          <w:lang w:val="fr-CA"/>
        </w:rPr>
        <w:t xml:space="preserve">de </w:t>
      </w:r>
      <w:r w:rsidR="00802A1E" w:rsidRPr="00EB1C9A">
        <w:rPr>
          <w:lang w:val="fr-CA"/>
        </w:rPr>
        <w:t>re</w:t>
      </w:r>
      <w:r w:rsidR="000B742D" w:rsidRPr="00EB1C9A">
        <w:rPr>
          <w:lang w:val="fr-CA"/>
        </w:rPr>
        <w:t>n</w:t>
      </w:r>
      <w:r w:rsidR="00802A1E" w:rsidRPr="00EB1C9A">
        <w:rPr>
          <w:lang w:val="fr-CA"/>
        </w:rPr>
        <w:t>con</w:t>
      </w:r>
      <w:r w:rsidR="000B742D" w:rsidRPr="00EB1C9A">
        <w:rPr>
          <w:lang w:val="fr-CA"/>
        </w:rPr>
        <w:t>t</w:t>
      </w:r>
      <w:r w:rsidRPr="00EB1C9A">
        <w:rPr>
          <w:lang w:val="fr-CA"/>
        </w:rPr>
        <w:t xml:space="preserve">re supportés : </w:t>
      </w:r>
      <w:r w:rsidR="00802A1E" w:rsidRPr="00EB1C9A">
        <w:rPr>
          <w:lang w:val="fr-CA"/>
        </w:rPr>
        <w:t xml:space="preserve">« en cours » et « terminée ». </w:t>
      </w:r>
      <w:r w:rsidRPr="00EB1C9A">
        <w:rPr>
          <w:lang w:val="fr-CA"/>
        </w:rPr>
        <w:t>Il a été observé que les re</w:t>
      </w:r>
      <w:r w:rsidR="00ED097A" w:rsidRPr="00EB1C9A">
        <w:rPr>
          <w:lang w:val="fr-CA"/>
        </w:rPr>
        <w:t>n</w:t>
      </w:r>
      <w:r w:rsidRPr="00EB1C9A">
        <w:rPr>
          <w:lang w:val="fr-CA"/>
        </w:rPr>
        <w:t xml:space="preserve">contres peuvent aussi être « abandonnée » ou </w:t>
      </w:r>
      <w:r w:rsidR="00ED097A" w:rsidRPr="00EB1C9A">
        <w:rPr>
          <w:lang w:val="fr-CA"/>
        </w:rPr>
        <w:t>« remise » (</w:t>
      </w:r>
      <w:r w:rsidR="00E00042" w:rsidRPr="00EB1C9A">
        <w:rPr>
          <w:lang w:val="fr-CA"/>
        </w:rPr>
        <w:t xml:space="preserve">« postponed » </w:t>
      </w:r>
      <w:r w:rsidR="00ED097A" w:rsidRPr="00EB1C9A">
        <w:rPr>
          <w:lang w:val="fr-CA"/>
        </w:rPr>
        <w:t>à une date ultérieure)</w:t>
      </w:r>
      <w:r w:rsidR="00FD71DC" w:rsidRPr="00EB1C9A">
        <w:rPr>
          <w:lang w:val="fr-CA"/>
        </w:rPr>
        <w:t xml:space="preserve">. </w:t>
      </w:r>
    </w:p>
    <w:p w:rsidR="00C42546" w:rsidRPr="00EB1C9A" w:rsidRDefault="00C42546" w:rsidP="006A5637">
      <w:pPr>
        <w:pStyle w:val="ListParagraph"/>
        <w:numPr>
          <w:ilvl w:val="0"/>
          <w:numId w:val="4"/>
        </w:numPr>
        <w:rPr>
          <w:lang w:val="fr-CA"/>
        </w:rPr>
      </w:pPr>
      <w:r w:rsidRPr="00EB1C9A">
        <w:rPr>
          <w:lang w:val="fr-CA"/>
        </w:rPr>
        <w:t xml:space="preserve">Application </w:t>
      </w:r>
      <w:r w:rsidR="004F5199" w:rsidRPr="00EB1C9A">
        <w:rPr>
          <w:lang w:val="fr-CA"/>
        </w:rPr>
        <w:t xml:space="preserve">mobile </w:t>
      </w:r>
      <w:r w:rsidRPr="00EB1C9A">
        <w:rPr>
          <w:lang w:val="fr-CA"/>
        </w:rPr>
        <w:t>Android</w:t>
      </w:r>
    </w:p>
    <w:p w:rsidR="006A5637" w:rsidRPr="00EB1C9A" w:rsidRDefault="006A5637" w:rsidP="00C42546">
      <w:pPr>
        <w:ind w:firstLine="720"/>
        <w:rPr>
          <w:lang w:val="fr-CA"/>
        </w:rPr>
      </w:pPr>
      <w:r w:rsidRPr="00EB1C9A">
        <w:rPr>
          <w:lang w:val="fr-CA"/>
        </w:rPr>
        <w:t>Sur un téléphone mobile Android, il est très difficile de cliquer sur une pastille</w:t>
      </w:r>
      <w:r w:rsidR="00357A49" w:rsidRPr="00EB1C9A">
        <w:rPr>
          <w:lang w:val="fr-CA"/>
        </w:rPr>
        <w:t xml:space="preserve"> pour faire afficher les informations de la rencontre ou zommer</w:t>
      </w:r>
      <w:r w:rsidR="00972803" w:rsidRPr="00EB1C9A">
        <w:rPr>
          <w:lang w:val="fr-CA"/>
        </w:rPr>
        <w:t xml:space="preserve"> sur le sta</w:t>
      </w:r>
      <w:r w:rsidR="00357A49" w:rsidRPr="00EB1C9A">
        <w:rPr>
          <w:lang w:val="fr-CA"/>
        </w:rPr>
        <w:t>de</w:t>
      </w:r>
      <w:r w:rsidRPr="00EB1C9A">
        <w:rPr>
          <w:lang w:val="fr-CA"/>
        </w:rPr>
        <w:t xml:space="preserve">. </w:t>
      </w:r>
    </w:p>
    <w:p w:rsidR="00103529" w:rsidRPr="00EB1C9A" w:rsidRDefault="00103529" w:rsidP="00972803">
      <w:pPr>
        <w:pStyle w:val="ListParagraph"/>
        <w:numPr>
          <w:ilvl w:val="0"/>
          <w:numId w:val="4"/>
        </w:numPr>
        <w:rPr>
          <w:lang w:val="fr-CA"/>
        </w:rPr>
      </w:pPr>
      <w:r w:rsidRPr="00EB1C9A">
        <w:rPr>
          <w:lang w:val="fr-CA"/>
        </w:rPr>
        <w:t>Infrastructure</w:t>
      </w:r>
    </w:p>
    <w:p w:rsidR="00103529" w:rsidRPr="00EB1C9A" w:rsidRDefault="00D613D3" w:rsidP="00103529">
      <w:pPr>
        <w:ind w:left="360" w:firstLine="360"/>
        <w:rPr>
          <w:lang w:val="fr-CA"/>
        </w:rPr>
      </w:pPr>
      <w:r w:rsidRPr="00EB1C9A">
        <w:rPr>
          <w:lang w:val="fr-CA"/>
        </w:rPr>
        <w:t xml:space="preserve">Le </w:t>
      </w:r>
      <w:r w:rsidR="00103529" w:rsidRPr="00EB1C9A">
        <w:rPr>
          <w:lang w:val="fr-CA"/>
        </w:rPr>
        <w:t>déploiement dans le nuage</w:t>
      </w:r>
      <w:r w:rsidR="00E201F8" w:rsidRPr="00EB1C9A">
        <w:rPr>
          <w:lang w:val="fr-CA"/>
        </w:rPr>
        <w:t xml:space="preserve"> (« cloud ») </w:t>
      </w:r>
      <w:r w:rsidRPr="00EB1C9A">
        <w:rPr>
          <w:lang w:val="fr-CA"/>
        </w:rPr>
        <w:t xml:space="preserve">de la solution </w:t>
      </w:r>
      <w:r w:rsidR="00431E90" w:rsidRPr="00EB1C9A">
        <w:rPr>
          <w:lang w:val="fr-CA"/>
        </w:rPr>
        <w:t xml:space="preserve">serait </w:t>
      </w:r>
      <w:r w:rsidR="00103529" w:rsidRPr="00EB1C9A">
        <w:rPr>
          <w:lang w:val="fr-CA"/>
        </w:rPr>
        <w:t xml:space="preserve">à </w:t>
      </w:r>
      <w:r w:rsidRPr="00EB1C9A">
        <w:rPr>
          <w:lang w:val="fr-CA"/>
        </w:rPr>
        <w:t xml:space="preserve">évaluer </w:t>
      </w:r>
      <w:r w:rsidR="00103529" w:rsidRPr="00EB1C9A">
        <w:rPr>
          <w:lang w:val="fr-CA"/>
        </w:rPr>
        <w:t>(Amazon AWS, IBM, Microsoft)</w:t>
      </w:r>
      <w:r w:rsidR="00F04E66" w:rsidRPr="00EB1C9A">
        <w:rPr>
          <w:lang w:val="fr-CA"/>
        </w:rPr>
        <w:t xml:space="preserve"> afin de donner à la solution l’option d</w:t>
      </w:r>
      <w:r w:rsidR="000819C4" w:rsidRPr="00EB1C9A">
        <w:rPr>
          <w:lang w:val="fr-CA"/>
        </w:rPr>
        <w:t xml:space="preserve">’automatiquement </w:t>
      </w:r>
      <w:r w:rsidR="00274657" w:rsidRPr="00EB1C9A">
        <w:rPr>
          <w:lang w:val="fr-CA"/>
        </w:rPr>
        <w:t xml:space="preserve">répondre à </w:t>
      </w:r>
      <w:r w:rsidR="003D3571" w:rsidRPr="00EB1C9A">
        <w:rPr>
          <w:lang w:val="fr-CA"/>
        </w:rPr>
        <w:t xml:space="preserve">la </w:t>
      </w:r>
      <w:r w:rsidR="00502B5A" w:rsidRPr="00EB1C9A">
        <w:rPr>
          <w:lang w:val="fr-CA"/>
        </w:rPr>
        <w:t xml:space="preserve">charge </w:t>
      </w:r>
      <w:r w:rsidR="00F04E66" w:rsidRPr="00EB1C9A">
        <w:rPr>
          <w:lang w:val="fr-CA"/>
        </w:rPr>
        <w:t>(« </w:t>
      </w:r>
      <w:r w:rsidR="000819C4" w:rsidRPr="00EB1C9A">
        <w:rPr>
          <w:lang w:val="fr-CA"/>
        </w:rPr>
        <w:t>scaling</w:t>
      </w:r>
      <w:r w:rsidR="00F04E66" w:rsidRPr="00EB1C9A">
        <w:rPr>
          <w:lang w:val="fr-CA"/>
        </w:rPr>
        <w:t> »)</w:t>
      </w:r>
      <w:r w:rsidR="00FA2ADD" w:rsidRPr="00EB1C9A">
        <w:rPr>
          <w:lang w:val="fr-CA"/>
        </w:rPr>
        <w:t xml:space="preserve">, </w:t>
      </w:r>
      <w:r w:rsidR="000819C4" w:rsidRPr="00EB1C9A">
        <w:rPr>
          <w:lang w:val="fr-CA"/>
        </w:rPr>
        <w:t>d’</w:t>
      </w:r>
      <w:r w:rsidR="00146AB1" w:rsidRPr="00EB1C9A">
        <w:rPr>
          <w:lang w:val="fr-CA"/>
        </w:rPr>
        <w:t xml:space="preserve">hériter des maintenances et </w:t>
      </w:r>
      <w:r w:rsidR="00FA2ADD" w:rsidRPr="00EB1C9A">
        <w:rPr>
          <w:lang w:val="fr-CA"/>
        </w:rPr>
        <w:t>de l’</w:t>
      </w:r>
      <w:r w:rsidR="00146AB1" w:rsidRPr="00EB1C9A">
        <w:rPr>
          <w:lang w:val="fr-CA"/>
        </w:rPr>
        <w:t>évolution des systèmes</w:t>
      </w:r>
      <w:r w:rsidR="0070512A" w:rsidRPr="00EB1C9A">
        <w:rPr>
          <w:lang w:val="fr-CA"/>
        </w:rPr>
        <w:t xml:space="preserve"> et </w:t>
      </w:r>
      <w:r w:rsidR="003F762A" w:rsidRPr="00EB1C9A">
        <w:rPr>
          <w:lang w:val="fr-CA"/>
        </w:rPr>
        <w:t>de l’</w:t>
      </w:r>
      <w:r w:rsidR="0070512A" w:rsidRPr="00EB1C9A">
        <w:rPr>
          <w:lang w:val="fr-CA"/>
        </w:rPr>
        <w:t>infrastructure hôte</w:t>
      </w:r>
      <w:r w:rsidR="00146AB1" w:rsidRPr="00EB1C9A">
        <w:rPr>
          <w:lang w:val="fr-CA"/>
        </w:rPr>
        <w:t xml:space="preserve">. </w:t>
      </w:r>
    </w:p>
    <w:p w:rsidR="00BC6453" w:rsidRPr="00EB1C9A" w:rsidRDefault="00103529" w:rsidP="00BC6453">
      <w:pPr>
        <w:pStyle w:val="ListParagraph"/>
        <w:numPr>
          <w:ilvl w:val="0"/>
          <w:numId w:val="4"/>
        </w:numPr>
        <w:rPr>
          <w:lang w:val="fr-CA"/>
        </w:rPr>
      </w:pPr>
      <w:r w:rsidRPr="00EB1C9A">
        <w:rPr>
          <w:lang w:val="fr-CA"/>
        </w:rPr>
        <w:t>Intégration</w:t>
      </w:r>
      <w:r w:rsidR="00552514" w:rsidRPr="00EB1C9A">
        <w:rPr>
          <w:lang w:val="fr-CA"/>
        </w:rPr>
        <w:t xml:space="preserve"> de systèmes</w:t>
      </w:r>
    </w:p>
    <w:p w:rsidR="00103529" w:rsidRPr="00EB1C9A" w:rsidRDefault="00A404EB" w:rsidP="00BC6453">
      <w:pPr>
        <w:ind w:firstLine="720"/>
        <w:rPr>
          <w:lang w:val="fr-CA"/>
        </w:rPr>
      </w:pPr>
      <w:r w:rsidRPr="00EB1C9A">
        <w:rPr>
          <w:lang w:val="fr-CA"/>
        </w:rPr>
        <w:t>Le serveur cartographique devrait gérer la mise à jour des données lui-même afin d’éviter la</w:t>
      </w:r>
      <w:r w:rsidR="00A203D0" w:rsidRPr="00EB1C9A">
        <w:rPr>
          <w:lang w:val="fr-CA"/>
        </w:rPr>
        <w:t xml:space="preserve"> copie et la</w:t>
      </w:r>
      <w:r w:rsidRPr="00EB1C9A">
        <w:rPr>
          <w:lang w:val="fr-CA"/>
        </w:rPr>
        <w:t xml:space="preserve"> restauration de la base de données. </w:t>
      </w:r>
    </w:p>
    <w:p w:rsidR="00321424" w:rsidRPr="00EB1C9A" w:rsidRDefault="005E6615" w:rsidP="00972803">
      <w:pPr>
        <w:pStyle w:val="ListParagraph"/>
        <w:numPr>
          <w:ilvl w:val="0"/>
          <w:numId w:val="4"/>
        </w:numPr>
        <w:rPr>
          <w:lang w:val="fr-CA"/>
        </w:rPr>
      </w:pPr>
      <w:r w:rsidRPr="00EB1C9A">
        <w:rPr>
          <w:lang w:val="fr-CA"/>
        </w:rPr>
        <w:t>Évolution</w:t>
      </w:r>
      <w:r w:rsidR="00295088" w:rsidRPr="00EB1C9A">
        <w:rPr>
          <w:lang w:val="fr-CA"/>
        </w:rPr>
        <w:t>s</w:t>
      </w:r>
    </w:p>
    <w:p w:rsidR="00295088" w:rsidRPr="00EB1C9A" w:rsidRDefault="00910D04" w:rsidP="00952676">
      <w:pPr>
        <w:ind w:left="360" w:firstLine="360"/>
        <w:rPr>
          <w:lang w:val="fr-CA"/>
        </w:rPr>
      </w:pPr>
      <w:r w:rsidRPr="00EB1C9A">
        <w:rPr>
          <w:lang w:val="fr-CA"/>
        </w:rPr>
        <w:t>Vue que le</w:t>
      </w:r>
      <w:r w:rsidR="00295088" w:rsidRPr="00EB1C9A">
        <w:rPr>
          <w:lang w:val="fr-CA"/>
        </w:rPr>
        <w:t xml:space="preserve"> processus et la base de l’application est en place, il est possible d’imaginer ajouter sans trop d’effort d’autres évènements sportifs comme le hockey sur glace, le football américain, le rugby, le tennis</w:t>
      </w:r>
      <w:r w:rsidR="005D229D" w:rsidRPr="00EB1C9A">
        <w:rPr>
          <w:lang w:val="fr-CA"/>
        </w:rPr>
        <w:t xml:space="preserve">, le basketball, le baseball. </w:t>
      </w:r>
    </w:p>
    <w:p w:rsidR="00972803" w:rsidRPr="00EB1C9A" w:rsidRDefault="00972803" w:rsidP="00952676">
      <w:pPr>
        <w:ind w:left="360" w:firstLine="360"/>
        <w:rPr>
          <w:lang w:val="fr-CA"/>
        </w:rPr>
      </w:pPr>
      <w:r w:rsidRPr="00EB1C9A">
        <w:rPr>
          <w:lang w:val="fr-CA"/>
        </w:rPr>
        <w:t>La carte a un certain potentiel dans le contexte des évènements en cours</w:t>
      </w:r>
      <w:r w:rsidR="00321424" w:rsidRPr="00EB1C9A">
        <w:rPr>
          <w:lang w:val="fr-CA"/>
        </w:rPr>
        <w:t>. Voici quelques idées</w:t>
      </w:r>
      <w:r w:rsidRPr="00EB1C9A">
        <w:rPr>
          <w:lang w:val="fr-CA"/>
        </w:rPr>
        <w:t xml:space="preserve"> : une couche météorologique </w:t>
      </w:r>
      <w:r w:rsidR="00ED6E8D" w:rsidRPr="00EB1C9A">
        <w:rPr>
          <w:lang w:val="fr-CA"/>
        </w:rPr>
        <w:t xml:space="preserve">simple </w:t>
      </w:r>
      <w:r w:rsidRPr="00EB1C9A">
        <w:rPr>
          <w:lang w:val="fr-CA"/>
        </w:rPr>
        <w:t>pourrait être rajouté selon le niveau de zoom</w:t>
      </w:r>
      <w:r w:rsidR="00ED6E8D" w:rsidRPr="00EB1C9A">
        <w:rPr>
          <w:lang w:val="fr-CA"/>
        </w:rPr>
        <w:t xml:space="preserve"> (température, pluie)</w:t>
      </w:r>
      <w:r w:rsidRPr="00EB1C9A">
        <w:rPr>
          <w:lang w:val="fr-CA"/>
        </w:rPr>
        <w:t xml:space="preserve">; une couche des </w:t>
      </w:r>
      <w:r w:rsidR="00ED6E8D" w:rsidRPr="00EB1C9A">
        <w:rPr>
          <w:lang w:val="fr-CA"/>
        </w:rPr>
        <w:t xml:space="preserve">attractions </w:t>
      </w:r>
      <w:r w:rsidRPr="00EB1C9A">
        <w:rPr>
          <w:lang w:val="fr-CA"/>
        </w:rPr>
        <w:t xml:space="preserve">touristiques </w:t>
      </w:r>
      <w:r w:rsidR="00ED6E8D" w:rsidRPr="00EB1C9A">
        <w:rPr>
          <w:lang w:val="fr-CA"/>
        </w:rPr>
        <w:t xml:space="preserve">aux alentours du stade </w:t>
      </w:r>
      <w:r w:rsidRPr="00EB1C9A">
        <w:rPr>
          <w:lang w:val="fr-CA"/>
        </w:rPr>
        <w:t>pourrai</w:t>
      </w:r>
      <w:r w:rsidR="00ED6E8D" w:rsidRPr="00EB1C9A">
        <w:rPr>
          <w:lang w:val="fr-CA"/>
        </w:rPr>
        <w:t>t</w:t>
      </w:r>
      <w:r w:rsidRPr="00EB1C9A">
        <w:rPr>
          <w:lang w:val="fr-CA"/>
        </w:rPr>
        <w:t xml:space="preserve"> être incluse</w:t>
      </w:r>
      <w:r w:rsidR="00ED6E8D" w:rsidRPr="00EB1C9A">
        <w:rPr>
          <w:lang w:val="fr-CA"/>
        </w:rPr>
        <w:t xml:space="preserve">; </w:t>
      </w:r>
      <w:r w:rsidR="001C7BB6" w:rsidRPr="00EB1C9A">
        <w:rPr>
          <w:lang w:val="fr-CA"/>
        </w:rPr>
        <w:t xml:space="preserve">des liens vers </w:t>
      </w:r>
      <w:r w:rsidR="002C6813" w:rsidRPr="00EB1C9A">
        <w:rPr>
          <w:lang w:val="fr-CA"/>
        </w:rPr>
        <w:t>l</w:t>
      </w:r>
      <w:r w:rsidR="001C7BB6" w:rsidRPr="00EB1C9A">
        <w:rPr>
          <w:lang w:val="fr-CA"/>
        </w:rPr>
        <w:t>es statistiques des équipes, des compétitions et des paris sp</w:t>
      </w:r>
      <w:r w:rsidR="00D21EE8" w:rsidRPr="00EB1C9A">
        <w:rPr>
          <w:lang w:val="fr-CA"/>
        </w:rPr>
        <w:t xml:space="preserve">ortifs pourraient être proposés; l’affichage sur la carte des équipes, du scores et du temps restant; le rafraichissement et la notification  automatique et en directe d’événements intra-sportif à l’évènement, comme les </w:t>
      </w:r>
      <w:r w:rsidR="00FA73AA" w:rsidRPr="00EB1C9A">
        <w:rPr>
          <w:lang w:val="fr-CA"/>
        </w:rPr>
        <w:t xml:space="preserve">moment forts, </w:t>
      </w:r>
      <w:r w:rsidR="00150B44" w:rsidRPr="00EB1C9A">
        <w:rPr>
          <w:lang w:val="fr-CA"/>
        </w:rPr>
        <w:t xml:space="preserve">les buts, </w:t>
      </w:r>
      <w:r w:rsidR="006E16B1" w:rsidRPr="00EB1C9A">
        <w:rPr>
          <w:lang w:val="fr-CA"/>
        </w:rPr>
        <w:t xml:space="preserve">le </w:t>
      </w:r>
      <w:r w:rsidR="00150B44" w:rsidRPr="00EB1C9A">
        <w:rPr>
          <w:lang w:val="fr-CA"/>
        </w:rPr>
        <w:t xml:space="preserve">début de rencontre, </w:t>
      </w:r>
      <w:r w:rsidR="00D21EE8" w:rsidRPr="00EB1C9A">
        <w:rPr>
          <w:lang w:val="fr-CA"/>
        </w:rPr>
        <w:t>mi-temps, fin de re</w:t>
      </w:r>
      <w:r w:rsidR="00150B44" w:rsidRPr="00EB1C9A">
        <w:rPr>
          <w:lang w:val="fr-CA"/>
        </w:rPr>
        <w:t>n</w:t>
      </w:r>
      <w:r w:rsidR="00D21EE8" w:rsidRPr="00EB1C9A">
        <w:rPr>
          <w:lang w:val="fr-CA"/>
        </w:rPr>
        <w:t>contre</w:t>
      </w:r>
      <w:r w:rsidR="003E7154" w:rsidRPr="00EB1C9A">
        <w:rPr>
          <w:lang w:val="fr-CA"/>
        </w:rPr>
        <w:t>, les pénalités</w:t>
      </w:r>
      <w:r w:rsidR="00D21EE8" w:rsidRPr="00EB1C9A">
        <w:rPr>
          <w:lang w:val="fr-CA"/>
        </w:rPr>
        <w:t xml:space="preserve"> (carton jaune, rouge)</w:t>
      </w:r>
      <w:r w:rsidR="003E7154" w:rsidRPr="00EB1C9A">
        <w:rPr>
          <w:lang w:val="fr-CA"/>
        </w:rPr>
        <w:t>.</w:t>
      </w:r>
    </w:p>
    <w:p w:rsidR="00295088" w:rsidRPr="00EB1C9A" w:rsidRDefault="00295088" w:rsidP="00952676">
      <w:pPr>
        <w:ind w:left="360" w:firstLine="360"/>
        <w:rPr>
          <w:lang w:val="fr-CA"/>
        </w:rPr>
      </w:pPr>
    </w:p>
    <w:p w:rsidR="00295088" w:rsidRPr="00EB1C9A" w:rsidRDefault="00295088" w:rsidP="00952676">
      <w:pPr>
        <w:ind w:left="360" w:firstLine="360"/>
        <w:rPr>
          <w:lang w:val="fr-CA"/>
        </w:rPr>
      </w:pPr>
    </w:p>
    <w:p w:rsidR="00972803" w:rsidRPr="00EB1C9A" w:rsidRDefault="00972803" w:rsidP="00C42546">
      <w:pPr>
        <w:ind w:firstLine="720"/>
        <w:rPr>
          <w:lang w:val="fr-CA"/>
        </w:rPr>
      </w:pPr>
    </w:p>
    <w:sectPr w:rsidR="00972803" w:rsidRPr="00EB1C9A" w:rsidSect="00E32895">
      <w:headerReference w:type="default" r:id="rId60"/>
      <w:footerReference w:type="default" r:id="rId61"/>
      <w:footerReference w:type="first" r:id="rId62"/>
      <w:pgSz w:w="12240" w:h="15840"/>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403" w:rsidRDefault="00E31403" w:rsidP="00E32895">
      <w:pPr>
        <w:spacing w:after="0" w:line="240" w:lineRule="auto"/>
      </w:pPr>
      <w:r>
        <w:separator/>
      </w:r>
    </w:p>
  </w:endnote>
  <w:endnote w:type="continuationSeparator" w:id="0">
    <w:p w:rsidR="00E31403" w:rsidRDefault="00E31403" w:rsidP="00E328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6376220"/>
      <w:docPartObj>
        <w:docPartGallery w:val="Page Numbers (Bottom of Page)"/>
        <w:docPartUnique/>
      </w:docPartObj>
    </w:sdtPr>
    <w:sdtEndPr>
      <w:rPr>
        <w:noProof/>
      </w:rPr>
    </w:sdtEndPr>
    <w:sdtContent>
      <w:p w:rsidR="005D0146" w:rsidRDefault="005D0146">
        <w:pPr>
          <w:pStyle w:val="Footer"/>
          <w:jc w:val="right"/>
        </w:pPr>
        <w:r>
          <w:fldChar w:fldCharType="begin"/>
        </w:r>
        <w:r>
          <w:instrText xml:space="preserve"> PAGE   \* MERGEFORMAT </w:instrText>
        </w:r>
        <w:r>
          <w:fldChar w:fldCharType="separate"/>
        </w:r>
        <w:r w:rsidR="00201987">
          <w:rPr>
            <w:noProof/>
          </w:rPr>
          <w:t>48</w:t>
        </w:r>
        <w:r>
          <w:rPr>
            <w:noProof/>
          </w:rPr>
          <w:fldChar w:fldCharType="end"/>
        </w:r>
      </w:p>
    </w:sdtContent>
  </w:sdt>
  <w:p w:rsidR="005D0146" w:rsidRDefault="005D01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0146" w:rsidRDefault="005D0146">
    <w:pPr>
      <w:pStyle w:val="Footer"/>
      <w:jc w:val="right"/>
    </w:pPr>
  </w:p>
  <w:p w:rsidR="005D0146" w:rsidRDefault="005D01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403" w:rsidRDefault="00E31403" w:rsidP="00E32895">
      <w:pPr>
        <w:spacing w:after="0" w:line="240" w:lineRule="auto"/>
      </w:pPr>
      <w:r>
        <w:separator/>
      </w:r>
    </w:p>
  </w:footnote>
  <w:footnote w:type="continuationSeparator" w:id="0">
    <w:p w:rsidR="00E31403" w:rsidRDefault="00E31403" w:rsidP="00E32895">
      <w:pPr>
        <w:spacing w:after="0" w:line="240" w:lineRule="auto"/>
      </w:pPr>
      <w:r>
        <w:continuationSeparator/>
      </w:r>
    </w:p>
  </w:footnote>
  <w:footnote w:id="1">
    <w:p w:rsidR="005D0146" w:rsidRPr="00B25DB7" w:rsidRDefault="005D0146">
      <w:pPr>
        <w:pStyle w:val="FootnoteText"/>
        <w:rPr>
          <w:lang w:val="fr-CA"/>
        </w:rPr>
      </w:pPr>
      <w:r w:rsidRPr="00B25DB7">
        <w:rPr>
          <w:rStyle w:val="FootnoteReference"/>
          <w:lang w:val="fr-CA"/>
        </w:rPr>
        <w:footnoteRef/>
      </w:r>
      <w:r w:rsidRPr="00B25DB7">
        <w:rPr>
          <w:lang w:val="fr-CA"/>
        </w:rPr>
        <w:t xml:space="preserve"> +proj=longlat +ellps=WGS84 +datum=WGS84 +no_defs</w:t>
      </w:r>
    </w:p>
  </w:footnote>
  <w:footnote w:id="2">
    <w:p w:rsidR="005D0146" w:rsidRPr="00B25DB7" w:rsidRDefault="005D0146">
      <w:pPr>
        <w:pStyle w:val="FootnoteText"/>
        <w:rPr>
          <w:lang w:val="fr-CA"/>
        </w:rPr>
      </w:pPr>
      <w:r w:rsidRPr="00B25DB7">
        <w:rPr>
          <w:rStyle w:val="FootnoteReference"/>
          <w:lang w:val="fr-CA"/>
        </w:rPr>
        <w:footnoteRef/>
      </w:r>
      <w:r w:rsidRPr="00B25DB7">
        <w:rPr>
          <w:lang w:val="fr-CA"/>
        </w:rPr>
        <w:t xml:space="preserve"> +proj=merc +a=6378137 +b=6378137 +lat_ts=0.0 +lon_0=0.0 +x_0=0.0 +y_0=0 +k=1.0 +units=m +nadgrids=@null +wktext  +no_def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0146" w:rsidRDefault="005D0146" w:rsidP="00E32895">
    <w:pPr>
      <w:pStyle w:val="Header"/>
      <w:jc w:val="right"/>
    </w:pPr>
    <w:r>
      <w:t>H2018-GMQ717</w:t>
    </w:r>
  </w:p>
  <w:p w:rsidR="005D0146" w:rsidRDefault="005D0146" w:rsidP="00E32895">
    <w:pPr>
      <w:pStyle w:val="Header"/>
      <w:jc w:val="right"/>
    </w:pPr>
    <w:r>
      <w:t>VINCENT LE FALHER</w:t>
    </w:r>
  </w:p>
  <w:p w:rsidR="005D0146" w:rsidRDefault="005D01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4328A"/>
    <w:multiLevelType w:val="multilevel"/>
    <w:tmpl w:val="812022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93E530A"/>
    <w:multiLevelType w:val="hybridMultilevel"/>
    <w:tmpl w:val="289AEB8C"/>
    <w:lvl w:ilvl="0" w:tplc="97788058">
      <w:start w:val="1"/>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5EB7CE3"/>
    <w:multiLevelType w:val="multilevel"/>
    <w:tmpl w:val="856E65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20AC1457"/>
    <w:multiLevelType w:val="hybridMultilevel"/>
    <w:tmpl w:val="EE9EEA4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380A19A5"/>
    <w:multiLevelType w:val="multilevel"/>
    <w:tmpl w:val="812022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3C071D5B"/>
    <w:multiLevelType w:val="multilevel"/>
    <w:tmpl w:val="812022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49660169"/>
    <w:multiLevelType w:val="hybridMultilevel"/>
    <w:tmpl w:val="DA904746"/>
    <w:lvl w:ilvl="0" w:tplc="9DCC293A">
      <w:start w:val="1"/>
      <w:numFmt w:val="bullet"/>
      <w:lvlText w:val=""/>
      <w:lvlJc w:val="left"/>
      <w:pPr>
        <w:ind w:left="720" w:hanging="360"/>
      </w:pPr>
      <w:rPr>
        <w:rFonts w:ascii="Symbol" w:eastAsiaTheme="minorHAnsi" w:hAnsi="Symbol"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5B8C59BD"/>
    <w:multiLevelType w:val="hybridMultilevel"/>
    <w:tmpl w:val="F4ECAA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5F7F5E18"/>
    <w:multiLevelType w:val="hybridMultilevel"/>
    <w:tmpl w:val="E9145BB2"/>
    <w:lvl w:ilvl="0" w:tplc="FFB438D0">
      <w:numFmt w:val="bullet"/>
      <w:lvlText w:val=""/>
      <w:lvlJc w:val="left"/>
      <w:pPr>
        <w:ind w:left="720" w:hanging="360"/>
      </w:pPr>
      <w:rPr>
        <w:rFonts w:ascii="Symbol" w:eastAsiaTheme="minorHAnsi" w:hAnsi="Symbol"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65A11624"/>
    <w:multiLevelType w:val="hybridMultilevel"/>
    <w:tmpl w:val="00B09EBE"/>
    <w:lvl w:ilvl="0" w:tplc="E1783F7C">
      <w:start w:val="2"/>
      <w:numFmt w:val="bullet"/>
      <w:lvlText w:val=""/>
      <w:lvlJc w:val="left"/>
      <w:pPr>
        <w:ind w:left="1440" w:hanging="360"/>
      </w:pPr>
      <w:rPr>
        <w:rFonts w:ascii="Symbol" w:eastAsiaTheme="minorHAnsi" w:hAnsi="Symbol" w:cstheme="minorBidi"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0" w15:restartNumberingAfterBreak="0">
    <w:nsid w:val="6A993E6E"/>
    <w:multiLevelType w:val="hybridMultilevel"/>
    <w:tmpl w:val="4B6C04F0"/>
    <w:lvl w:ilvl="0" w:tplc="C6A684CE">
      <w:start w:val="7400"/>
      <w:numFmt w:val="bullet"/>
      <w:lvlText w:val=""/>
      <w:lvlJc w:val="left"/>
      <w:pPr>
        <w:ind w:left="1125" w:hanging="360"/>
      </w:pPr>
      <w:rPr>
        <w:rFonts w:ascii="Symbol" w:eastAsiaTheme="minorHAnsi" w:hAnsi="Symbol" w:cstheme="minorBidi" w:hint="default"/>
      </w:rPr>
    </w:lvl>
    <w:lvl w:ilvl="1" w:tplc="10090003">
      <w:start w:val="1"/>
      <w:numFmt w:val="bullet"/>
      <w:lvlText w:val="o"/>
      <w:lvlJc w:val="left"/>
      <w:pPr>
        <w:ind w:left="1845" w:hanging="360"/>
      </w:pPr>
      <w:rPr>
        <w:rFonts w:ascii="Courier New" w:hAnsi="Courier New" w:cs="Courier New" w:hint="default"/>
      </w:rPr>
    </w:lvl>
    <w:lvl w:ilvl="2" w:tplc="10090005" w:tentative="1">
      <w:start w:val="1"/>
      <w:numFmt w:val="bullet"/>
      <w:lvlText w:val=""/>
      <w:lvlJc w:val="left"/>
      <w:pPr>
        <w:ind w:left="2565" w:hanging="360"/>
      </w:pPr>
      <w:rPr>
        <w:rFonts w:ascii="Wingdings" w:hAnsi="Wingdings" w:hint="default"/>
      </w:rPr>
    </w:lvl>
    <w:lvl w:ilvl="3" w:tplc="10090001" w:tentative="1">
      <w:start w:val="1"/>
      <w:numFmt w:val="bullet"/>
      <w:lvlText w:val=""/>
      <w:lvlJc w:val="left"/>
      <w:pPr>
        <w:ind w:left="3285" w:hanging="360"/>
      </w:pPr>
      <w:rPr>
        <w:rFonts w:ascii="Symbol" w:hAnsi="Symbol" w:hint="default"/>
      </w:rPr>
    </w:lvl>
    <w:lvl w:ilvl="4" w:tplc="10090003" w:tentative="1">
      <w:start w:val="1"/>
      <w:numFmt w:val="bullet"/>
      <w:lvlText w:val="o"/>
      <w:lvlJc w:val="left"/>
      <w:pPr>
        <w:ind w:left="4005" w:hanging="360"/>
      </w:pPr>
      <w:rPr>
        <w:rFonts w:ascii="Courier New" w:hAnsi="Courier New" w:cs="Courier New" w:hint="default"/>
      </w:rPr>
    </w:lvl>
    <w:lvl w:ilvl="5" w:tplc="10090005" w:tentative="1">
      <w:start w:val="1"/>
      <w:numFmt w:val="bullet"/>
      <w:lvlText w:val=""/>
      <w:lvlJc w:val="left"/>
      <w:pPr>
        <w:ind w:left="4725" w:hanging="360"/>
      </w:pPr>
      <w:rPr>
        <w:rFonts w:ascii="Wingdings" w:hAnsi="Wingdings" w:hint="default"/>
      </w:rPr>
    </w:lvl>
    <w:lvl w:ilvl="6" w:tplc="10090001" w:tentative="1">
      <w:start w:val="1"/>
      <w:numFmt w:val="bullet"/>
      <w:lvlText w:val=""/>
      <w:lvlJc w:val="left"/>
      <w:pPr>
        <w:ind w:left="5445" w:hanging="360"/>
      </w:pPr>
      <w:rPr>
        <w:rFonts w:ascii="Symbol" w:hAnsi="Symbol" w:hint="default"/>
      </w:rPr>
    </w:lvl>
    <w:lvl w:ilvl="7" w:tplc="10090003" w:tentative="1">
      <w:start w:val="1"/>
      <w:numFmt w:val="bullet"/>
      <w:lvlText w:val="o"/>
      <w:lvlJc w:val="left"/>
      <w:pPr>
        <w:ind w:left="6165" w:hanging="360"/>
      </w:pPr>
      <w:rPr>
        <w:rFonts w:ascii="Courier New" w:hAnsi="Courier New" w:cs="Courier New" w:hint="default"/>
      </w:rPr>
    </w:lvl>
    <w:lvl w:ilvl="8" w:tplc="10090005" w:tentative="1">
      <w:start w:val="1"/>
      <w:numFmt w:val="bullet"/>
      <w:lvlText w:val=""/>
      <w:lvlJc w:val="left"/>
      <w:pPr>
        <w:ind w:left="6885" w:hanging="360"/>
      </w:pPr>
      <w:rPr>
        <w:rFonts w:ascii="Wingdings" w:hAnsi="Wingdings" w:hint="default"/>
      </w:rPr>
    </w:lvl>
  </w:abstractNum>
  <w:abstractNum w:abstractNumId="11" w15:restartNumberingAfterBreak="0">
    <w:nsid w:val="6BFE36C6"/>
    <w:multiLevelType w:val="hybridMultilevel"/>
    <w:tmpl w:val="250CB3C0"/>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2" w15:restartNumberingAfterBreak="0">
    <w:nsid w:val="6C524A5A"/>
    <w:multiLevelType w:val="multilevel"/>
    <w:tmpl w:val="812022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664247A"/>
    <w:multiLevelType w:val="hybridMultilevel"/>
    <w:tmpl w:val="37423D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
  </w:num>
  <w:num w:numId="2">
    <w:abstractNumId w:val="1"/>
  </w:num>
  <w:num w:numId="3">
    <w:abstractNumId w:val="12"/>
  </w:num>
  <w:num w:numId="4">
    <w:abstractNumId w:val="6"/>
  </w:num>
  <w:num w:numId="5">
    <w:abstractNumId w:val="10"/>
  </w:num>
  <w:num w:numId="6">
    <w:abstractNumId w:val="13"/>
  </w:num>
  <w:num w:numId="7">
    <w:abstractNumId w:val="11"/>
  </w:num>
  <w:num w:numId="8">
    <w:abstractNumId w:val="0"/>
  </w:num>
  <w:num w:numId="9">
    <w:abstractNumId w:val="9"/>
  </w:num>
  <w:num w:numId="10">
    <w:abstractNumId w:val="5"/>
  </w:num>
  <w:num w:numId="11">
    <w:abstractNumId w:val="4"/>
  </w:num>
  <w:num w:numId="12">
    <w:abstractNumId w:val="3"/>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105D"/>
    <w:rsid w:val="00001AC0"/>
    <w:rsid w:val="00012198"/>
    <w:rsid w:val="0001335A"/>
    <w:rsid w:val="00014881"/>
    <w:rsid w:val="000161E6"/>
    <w:rsid w:val="00020F70"/>
    <w:rsid w:val="0002115A"/>
    <w:rsid w:val="0002231C"/>
    <w:rsid w:val="00022EB4"/>
    <w:rsid w:val="000233E3"/>
    <w:rsid w:val="00023990"/>
    <w:rsid w:val="00025271"/>
    <w:rsid w:val="00025C8C"/>
    <w:rsid w:val="00025FB5"/>
    <w:rsid w:val="00026121"/>
    <w:rsid w:val="0002760D"/>
    <w:rsid w:val="00041DF8"/>
    <w:rsid w:val="00046DCD"/>
    <w:rsid w:val="0005652F"/>
    <w:rsid w:val="00060D47"/>
    <w:rsid w:val="0006187C"/>
    <w:rsid w:val="000623E2"/>
    <w:rsid w:val="00063602"/>
    <w:rsid w:val="00063EB5"/>
    <w:rsid w:val="00066230"/>
    <w:rsid w:val="00073073"/>
    <w:rsid w:val="00073BD0"/>
    <w:rsid w:val="0007550C"/>
    <w:rsid w:val="000809F4"/>
    <w:rsid w:val="000819C4"/>
    <w:rsid w:val="00081DB6"/>
    <w:rsid w:val="0008203E"/>
    <w:rsid w:val="00085C28"/>
    <w:rsid w:val="00090E6F"/>
    <w:rsid w:val="000916C0"/>
    <w:rsid w:val="0009193F"/>
    <w:rsid w:val="000943D2"/>
    <w:rsid w:val="00096138"/>
    <w:rsid w:val="000964D4"/>
    <w:rsid w:val="000A01D7"/>
    <w:rsid w:val="000A1A58"/>
    <w:rsid w:val="000A2115"/>
    <w:rsid w:val="000A31A0"/>
    <w:rsid w:val="000A4E9E"/>
    <w:rsid w:val="000A6A41"/>
    <w:rsid w:val="000A711F"/>
    <w:rsid w:val="000B2723"/>
    <w:rsid w:val="000B309B"/>
    <w:rsid w:val="000B4CF3"/>
    <w:rsid w:val="000B5B0E"/>
    <w:rsid w:val="000B605A"/>
    <w:rsid w:val="000B6668"/>
    <w:rsid w:val="000B733B"/>
    <w:rsid w:val="000B742D"/>
    <w:rsid w:val="000B7BAC"/>
    <w:rsid w:val="000C081F"/>
    <w:rsid w:val="000C0EF3"/>
    <w:rsid w:val="000C3FAD"/>
    <w:rsid w:val="000C41BB"/>
    <w:rsid w:val="000C6ABC"/>
    <w:rsid w:val="000D0E58"/>
    <w:rsid w:val="000D7A79"/>
    <w:rsid w:val="000E0D28"/>
    <w:rsid w:val="000E18A8"/>
    <w:rsid w:val="000E5EBD"/>
    <w:rsid w:val="000F39D8"/>
    <w:rsid w:val="000F4B9A"/>
    <w:rsid w:val="000F6E1B"/>
    <w:rsid w:val="001012B4"/>
    <w:rsid w:val="00101E71"/>
    <w:rsid w:val="00101FF4"/>
    <w:rsid w:val="001024C2"/>
    <w:rsid w:val="00103529"/>
    <w:rsid w:val="001036BF"/>
    <w:rsid w:val="001118D0"/>
    <w:rsid w:val="00112216"/>
    <w:rsid w:val="00113E52"/>
    <w:rsid w:val="00115220"/>
    <w:rsid w:val="001159CD"/>
    <w:rsid w:val="00116CD1"/>
    <w:rsid w:val="001172A1"/>
    <w:rsid w:val="00117D4D"/>
    <w:rsid w:val="00120792"/>
    <w:rsid w:val="00121DE3"/>
    <w:rsid w:val="0012451C"/>
    <w:rsid w:val="00125B83"/>
    <w:rsid w:val="00130549"/>
    <w:rsid w:val="00135792"/>
    <w:rsid w:val="001408C2"/>
    <w:rsid w:val="001409A6"/>
    <w:rsid w:val="00143890"/>
    <w:rsid w:val="001453C3"/>
    <w:rsid w:val="00146AB1"/>
    <w:rsid w:val="0014756D"/>
    <w:rsid w:val="00150B44"/>
    <w:rsid w:val="00154F00"/>
    <w:rsid w:val="00155274"/>
    <w:rsid w:val="001560BD"/>
    <w:rsid w:val="0016105D"/>
    <w:rsid w:val="00167684"/>
    <w:rsid w:val="00170BE1"/>
    <w:rsid w:val="0017164C"/>
    <w:rsid w:val="00174269"/>
    <w:rsid w:val="00175E87"/>
    <w:rsid w:val="001768FE"/>
    <w:rsid w:val="00180CF8"/>
    <w:rsid w:val="00181B34"/>
    <w:rsid w:val="00182C9D"/>
    <w:rsid w:val="001832D8"/>
    <w:rsid w:val="00185801"/>
    <w:rsid w:val="00185A55"/>
    <w:rsid w:val="0018756C"/>
    <w:rsid w:val="00187A23"/>
    <w:rsid w:val="00190787"/>
    <w:rsid w:val="00191E70"/>
    <w:rsid w:val="00196455"/>
    <w:rsid w:val="001A1ACA"/>
    <w:rsid w:val="001B2B9D"/>
    <w:rsid w:val="001B3D6F"/>
    <w:rsid w:val="001C1B6B"/>
    <w:rsid w:val="001C2397"/>
    <w:rsid w:val="001C3ECB"/>
    <w:rsid w:val="001C453C"/>
    <w:rsid w:val="001C6284"/>
    <w:rsid w:val="001C7BB6"/>
    <w:rsid w:val="001D3630"/>
    <w:rsid w:val="001D474A"/>
    <w:rsid w:val="001D4E4B"/>
    <w:rsid w:val="001D4F67"/>
    <w:rsid w:val="001D6076"/>
    <w:rsid w:val="001D7820"/>
    <w:rsid w:val="001E0293"/>
    <w:rsid w:val="001E0821"/>
    <w:rsid w:val="001E0B5D"/>
    <w:rsid w:val="001E2A05"/>
    <w:rsid w:val="001E2F28"/>
    <w:rsid w:val="001E4141"/>
    <w:rsid w:val="001E5F25"/>
    <w:rsid w:val="001E69A7"/>
    <w:rsid w:val="001F03E7"/>
    <w:rsid w:val="001F1F60"/>
    <w:rsid w:val="001F4E0E"/>
    <w:rsid w:val="001F6447"/>
    <w:rsid w:val="00201987"/>
    <w:rsid w:val="00203A86"/>
    <w:rsid w:val="00204BD2"/>
    <w:rsid w:val="00204D83"/>
    <w:rsid w:val="00206080"/>
    <w:rsid w:val="00206221"/>
    <w:rsid w:val="00207664"/>
    <w:rsid w:val="0021010F"/>
    <w:rsid w:val="00212CCC"/>
    <w:rsid w:val="0021386F"/>
    <w:rsid w:val="00213ABA"/>
    <w:rsid w:val="00214B51"/>
    <w:rsid w:val="00216694"/>
    <w:rsid w:val="0022072E"/>
    <w:rsid w:val="002208CD"/>
    <w:rsid w:val="00224166"/>
    <w:rsid w:val="00227D25"/>
    <w:rsid w:val="002304C5"/>
    <w:rsid w:val="00231ADE"/>
    <w:rsid w:val="002324FF"/>
    <w:rsid w:val="00240084"/>
    <w:rsid w:val="00240EB3"/>
    <w:rsid w:val="0024166F"/>
    <w:rsid w:val="0025155F"/>
    <w:rsid w:val="002515E4"/>
    <w:rsid w:val="0025380E"/>
    <w:rsid w:val="00254A1F"/>
    <w:rsid w:val="00254A97"/>
    <w:rsid w:val="00254DDE"/>
    <w:rsid w:val="002556AF"/>
    <w:rsid w:val="00261378"/>
    <w:rsid w:val="002640D8"/>
    <w:rsid w:val="00265D0F"/>
    <w:rsid w:val="00266B1F"/>
    <w:rsid w:val="00272466"/>
    <w:rsid w:val="00274657"/>
    <w:rsid w:val="00283615"/>
    <w:rsid w:val="00284178"/>
    <w:rsid w:val="002855D4"/>
    <w:rsid w:val="00285EE0"/>
    <w:rsid w:val="00285FBF"/>
    <w:rsid w:val="002927E5"/>
    <w:rsid w:val="00293FA9"/>
    <w:rsid w:val="00295088"/>
    <w:rsid w:val="0029516B"/>
    <w:rsid w:val="002972AE"/>
    <w:rsid w:val="00297E45"/>
    <w:rsid w:val="002A1E66"/>
    <w:rsid w:val="002A2631"/>
    <w:rsid w:val="002A2982"/>
    <w:rsid w:val="002A32A0"/>
    <w:rsid w:val="002A3FB8"/>
    <w:rsid w:val="002A746B"/>
    <w:rsid w:val="002B034D"/>
    <w:rsid w:val="002B13A7"/>
    <w:rsid w:val="002B28C8"/>
    <w:rsid w:val="002B2CB0"/>
    <w:rsid w:val="002B48EF"/>
    <w:rsid w:val="002B7CE3"/>
    <w:rsid w:val="002C1730"/>
    <w:rsid w:val="002C3E79"/>
    <w:rsid w:val="002C4C19"/>
    <w:rsid w:val="002C5A58"/>
    <w:rsid w:val="002C6813"/>
    <w:rsid w:val="002C6CCF"/>
    <w:rsid w:val="002C7E49"/>
    <w:rsid w:val="002D168C"/>
    <w:rsid w:val="002D2CE1"/>
    <w:rsid w:val="002D2D7B"/>
    <w:rsid w:val="002D5E61"/>
    <w:rsid w:val="002D6661"/>
    <w:rsid w:val="002D66BF"/>
    <w:rsid w:val="002D6F7A"/>
    <w:rsid w:val="002E2199"/>
    <w:rsid w:val="002E2A7A"/>
    <w:rsid w:val="002E2DC5"/>
    <w:rsid w:val="002E41DF"/>
    <w:rsid w:val="002E493D"/>
    <w:rsid w:val="002E4AFB"/>
    <w:rsid w:val="002E5E1E"/>
    <w:rsid w:val="002E69DE"/>
    <w:rsid w:val="002F3AF5"/>
    <w:rsid w:val="002F6849"/>
    <w:rsid w:val="00300D8C"/>
    <w:rsid w:val="003017DA"/>
    <w:rsid w:val="00305298"/>
    <w:rsid w:val="003065B1"/>
    <w:rsid w:val="00306ACB"/>
    <w:rsid w:val="00307568"/>
    <w:rsid w:val="00310EFF"/>
    <w:rsid w:val="00313FBF"/>
    <w:rsid w:val="00315869"/>
    <w:rsid w:val="00315AD7"/>
    <w:rsid w:val="0031603A"/>
    <w:rsid w:val="00317317"/>
    <w:rsid w:val="00321424"/>
    <w:rsid w:val="00321B1B"/>
    <w:rsid w:val="00322B5C"/>
    <w:rsid w:val="00323384"/>
    <w:rsid w:val="00323820"/>
    <w:rsid w:val="003255B3"/>
    <w:rsid w:val="003257CE"/>
    <w:rsid w:val="003267B5"/>
    <w:rsid w:val="00330423"/>
    <w:rsid w:val="0033059F"/>
    <w:rsid w:val="00332CA3"/>
    <w:rsid w:val="00332D67"/>
    <w:rsid w:val="003376B6"/>
    <w:rsid w:val="00340C45"/>
    <w:rsid w:val="00341926"/>
    <w:rsid w:val="00342B18"/>
    <w:rsid w:val="0034524A"/>
    <w:rsid w:val="00346AC1"/>
    <w:rsid w:val="00354823"/>
    <w:rsid w:val="00354CFA"/>
    <w:rsid w:val="00357A49"/>
    <w:rsid w:val="00357F20"/>
    <w:rsid w:val="00361AD8"/>
    <w:rsid w:val="003673BD"/>
    <w:rsid w:val="00371EB5"/>
    <w:rsid w:val="00374D51"/>
    <w:rsid w:val="00381A2B"/>
    <w:rsid w:val="00385F4A"/>
    <w:rsid w:val="00385FFA"/>
    <w:rsid w:val="0039414B"/>
    <w:rsid w:val="003970F4"/>
    <w:rsid w:val="00397166"/>
    <w:rsid w:val="0039796B"/>
    <w:rsid w:val="003A1301"/>
    <w:rsid w:val="003A407D"/>
    <w:rsid w:val="003A49C0"/>
    <w:rsid w:val="003A52A6"/>
    <w:rsid w:val="003A54C6"/>
    <w:rsid w:val="003A6133"/>
    <w:rsid w:val="003A74B1"/>
    <w:rsid w:val="003A7EFC"/>
    <w:rsid w:val="003B0572"/>
    <w:rsid w:val="003B17D5"/>
    <w:rsid w:val="003B1BB1"/>
    <w:rsid w:val="003B2FEE"/>
    <w:rsid w:val="003B3A7E"/>
    <w:rsid w:val="003B5F58"/>
    <w:rsid w:val="003B6005"/>
    <w:rsid w:val="003C29E0"/>
    <w:rsid w:val="003C29E3"/>
    <w:rsid w:val="003C768D"/>
    <w:rsid w:val="003D3571"/>
    <w:rsid w:val="003D4FDB"/>
    <w:rsid w:val="003D567D"/>
    <w:rsid w:val="003E1734"/>
    <w:rsid w:val="003E33EF"/>
    <w:rsid w:val="003E7154"/>
    <w:rsid w:val="003E7250"/>
    <w:rsid w:val="003F036A"/>
    <w:rsid w:val="003F47DE"/>
    <w:rsid w:val="003F5549"/>
    <w:rsid w:val="003F61CE"/>
    <w:rsid w:val="003F69C7"/>
    <w:rsid w:val="003F6E49"/>
    <w:rsid w:val="003F762A"/>
    <w:rsid w:val="00401E23"/>
    <w:rsid w:val="00404551"/>
    <w:rsid w:val="004130D6"/>
    <w:rsid w:val="0041398D"/>
    <w:rsid w:val="00420852"/>
    <w:rsid w:val="004214F6"/>
    <w:rsid w:val="00423985"/>
    <w:rsid w:val="0042582C"/>
    <w:rsid w:val="00426A70"/>
    <w:rsid w:val="00427916"/>
    <w:rsid w:val="004309DF"/>
    <w:rsid w:val="00431E90"/>
    <w:rsid w:val="004361FE"/>
    <w:rsid w:val="00436C0F"/>
    <w:rsid w:val="00445983"/>
    <w:rsid w:val="00445BA8"/>
    <w:rsid w:val="00446E8F"/>
    <w:rsid w:val="004502B6"/>
    <w:rsid w:val="004528CC"/>
    <w:rsid w:val="00457517"/>
    <w:rsid w:val="004578AE"/>
    <w:rsid w:val="0046468A"/>
    <w:rsid w:val="004717B7"/>
    <w:rsid w:val="00471F6A"/>
    <w:rsid w:val="00473CC2"/>
    <w:rsid w:val="004759A9"/>
    <w:rsid w:val="00476D80"/>
    <w:rsid w:val="00477876"/>
    <w:rsid w:val="004807FA"/>
    <w:rsid w:val="0048247B"/>
    <w:rsid w:val="00485287"/>
    <w:rsid w:val="00487261"/>
    <w:rsid w:val="00487970"/>
    <w:rsid w:val="004902A2"/>
    <w:rsid w:val="0049037E"/>
    <w:rsid w:val="004907C4"/>
    <w:rsid w:val="0049093B"/>
    <w:rsid w:val="00493C21"/>
    <w:rsid w:val="004A0AFC"/>
    <w:rsid w:val="004A29DD"/>
    <w:rsid w:val="004A4D6E"/>
    <w:rsid w:val="004A69E6"/>
    <w:rsid w:val="004B0405"/>
    <w:rsid w:val="004B0E2E"/>
    <w:rsid w:val="004B0F20"/>
    <w:rsid w:val="004B1670"/>
    <w:rsid w:val="004B7614"/>
    <w:rsid w:val="004B7C2B"/>
    <w:rsid w:val="004B7E2D"/>
    <w:rsid w:val="004C03CC"/>
    <w:rsid w:val="004C418D"/>
    <w:rsid w:val="004C5CB0"/>
    <w:rsid w:val="004C6B4C"/>
    <w:rsid w:val="004C6C89"/>
    <w:rsid w:val="004D2D98"/>
    <w:rsid w:val="004D3AB6"/>
    <w:rsid w:val="004D4810"/>
    <w:rsid w:val="004D7419"/>
    <w:rsid w:val="004E13FC"/>
    <w:rsid w:val="004E2177"/>
    <w:rsid w:val="004E4A33"/>
    <w:rsid w:val="004E7894"/>
    <w:rsid w:val="004F20E3"/>
    <w:rsid w:val="004F5199"/>
    <w:rsid w:val="0050058C"/>
    <w:rsid w:val="00500E47"/>
    <w:rsid w:val="00502B5A"/>
    <w:rsid w:val="005034B7"/>
    <w:rsid w:val="00503C17"/>
    <w:rsid w:val="005051B6"/>
    <w:rsid w:val="00505A24"/>
    <w:rsid w:val="00507085"/>
    <w:rsid w:val="005155F2"/>
    <w:rsid w:val="00524472"/>
    <w:rsid w:val="00524A8B"/>
    <w:rsid w:val="0052651D"/>
    <w:rsid w:val="005273EE"/>
    <w:rsid w:val="0052763C"/>
    <w:rsid w:val="005307CF"/>
    <w:rsid w:val="00532173"/>
    <w:rsid w:val="00533F73"/>
    <w:rsid w:val="00534C61"/>
    <w:rsid w:val="00535107"/>
    <w:rsid w:val="005358D1"/>
    <w:rsid w:val="005368C1"/>
    <w:rsid w:val="0053762A"/>
    <w:rsid w:val="0054314D"/>
    <w:rsid w:val="00552514"/>
    <w:rsid w:val="005534B7"/>
    <w:rsid w:val="005551D1"/>
    <w:rsid w:val="005565CD"/>
    <w:rsid w:val="0056053B"/>
    <w:rsid w:val="00562611"/>
    <w:rsid w:val="0056555E"/>
    <w:rsid w:val="005664AE"/>
    <w:rsid w:val="00567557"/>
    <w:rsid w:val="00574B8D"/>
    <w:rsid w:val="00575762"/>
    <w:rsid w:val="00576E0E"/>
    <w:rsid w:val="0058197E"/>
    <w:rsid w:val="00581A88"/>
    <w:rsid w:val="00581AC6"/>
    <w:rsid w:val="0058242C"/>
    <w:rsid w:val="0058242F"/>
    <w:rsid w:val="00586B97"/>
    <w:rsid w:val="00596519"/>
    <w:rsid w:val="00596736"/>
    <w:rsid w:val="005A005E"/>
    <w:rsid w:val="005A1811"/>
    <w:rsid w:val="005A69C9"/>
    <w:rsid w:val="005B023F"/>
    <w:rsid w:val="005B2CB6"/>
    <w:rsid w:val="005B585E"/>
    <w:rsid w:val="005B77A9"/>
    <w:rsid w:val="005C17FD"/>
    <w:rsid w:val="005C259E"/>
    <w:rsid w:val="005C2FB6"/>
    <w:rsid w:val="005C4CC1"/>
    <w:rsid w:val="005C7617"/>
    <w:rsid w:val="005C7DFF"/>
    <w:rsid w:val="005D0146"/>
    <w:rsid w:val="005D229D"/>
    <w:rsid w:val="005D2F8F"/>
    <w:rsid w:val="005D6B2E"/>
    <w:rsid w:val="005D7353"/>
    <w:rsid w:val="005D7BA7"/>
    <w:rsid w:val="005E016B"/>
    <w:rsid w:val="005E02DC"/>
    <w:rsid w:val="005E0EFB"/>
    <w:rsid w:val="005E1F94"/>
    <w:rsid w:val="005E39F7"/>
    <w:rsid w:val="005E58D4"/>
    <w:rsid w:val="005E6303"/>
    <w:rsid w:val="005E6615"/>
    <w:rsid w:val="005E7C3F"/>
    <w:rsid w:val="005F1A21"/>
    <w:rsid w:val="005F1FE1"/>
    <w:rsid w:val="005F30C6"/>
    <w:rsid w:val="005F5DAA"/>
    <w:rsid w:val="005F7FC9"/>
    <w:rsid w:val="006000EB"/>
    <w:rsid w:val="0060012D"/>
    <w:rsid w:val="006004F6"/>
    <w:rsid w:val="006009A3"/>
    <w:rsid w:val="00600FDB"/>
    <w:rsid w:val="006023B9"/>
    <w:rsid w:val="00603508"/>
    <w:rsid w:val="00603C24"/>
    <w:rsid w:val="006051CB"/>
    <w:rsid w:val="00606F87"/>
    <w:rsid w:val="00610404"/>
    <w:rsid w:val="0061057A"/>
    <w:rsid w:val="0061377B"/>
    <w:rsid w:val="006141D9"/>
    <w:rsid w:val="00616BEE"/>
    <w:rsid w:val="00617128"/>
    <w:rsid w:val="00621C54"/>
    <w:rsid w:val="00622014"/>
    <w:rsid w:val="00623241"/>
    <w:rsid w:val="0062428C"/>
    <w:rsid w:val="00624892"/>
    <w:rsid w:val="00626874"/>
    <w:rsid w:val="00626F82"/>
    <w:rsid w:val="00626FDA"/>
    <w:rsid w:val="006279F9"/>
    <w:rsid w:val="00627A90"/>
    <w:rsid w:val="00633B59"/>
    <w:rsid w:val="00634AF0"/>
    <w:rsid w:val="006375B8"/>
    <w:rsid w:val="00641925"/>
    <w:rsid w:val="006419D0"/>
    <w:rsid w:val="00643537"/>
    <w:rsid w:val="00644934"/>
    <w:rsid w:val="00646B2B"/>
    <w:rsid w:val="00650F8B"/>
    <w:rsid w:val="006524DA"/>
    <w:rsid w:val="0065328E"/>
    <w:rsid w:val="00660200"/>
    <w:rsid w:val="006654E1"/>
    <w:rsid w:val="0067122A"/>
    <w:rsid w:val="0067204D"/>
    <w:rsid w:val="0067607C"/>
    <w:rsid w:val="0067711B"/>
    <w:rsid w:val="00677639"/>
    <w:rsid w:val="00682223"/>
    <w:rsid w:val="00691E48"/>
    <w:rsid w:val="0069388D"/>
    <w:rsid w:val="0069483F"/>
    <w:rsid w:val="006A5637"/>
    <w:rsid w:val="006A6B27"/>
    <w:rsid w:val="006A7BD2"/>
    <w:rsid w:val="006B18D9"/>
    <w:rsid w:val="006B370E"/>
    <w:rsid w:val="006B7292"/>
    <w:rsid w:val="006C09A5"/>
    <w:rsid w:val="006C0DB9"/>
    <w:rsid w:val="006C2C83"/>
    <w:rsid w:val="006D03E4"/>
    <w:rsid w:val="006D03F9"/>
    <w:rsid w:val="006D2526"/>
    <w:rsid w:val="006E16B1"/>
    <w:rsid w:val="006E39D2"/>
    <w:rsid w:val="006E42F9"/>
    <w:rsid w:val="006E7E7A"/>
    <w:rsid w:val="006F1AD6"/>
    <w:rsid w:val="006F2E72"/>
    <w:rsid w:val="006F4796"/>
    <w:rsid w:val="006F58F7"/>
    <w:rsid w:val="00701EF2"/>
    <w:rsid w:val="007036CB"/>
    <w:rsid w:val="0070512A"/>
    <w:rsid w:val="00705EEA"/>
    <w:rsid w:val="00706CB7"/>
    <w:rsid w:val="00710B08"/>
    <w:rsid w:val="00712172"/>
    <w:rsid w:val="00713C04"/>
    <w:rsid w:val="0071737D"/>
    <w:rsid w:val="00722072"/>
    <w:rsid w:val="00731752"/>
    <w:rsid w:val="007349D6"/>
    <w:rsid w:val="0074159D"/>
    <w:rsid w:val="00745EC6"/>
    <w:rsid w:val="00746BB5"/>
    <w:rsid w:val="0075270C"/>
    <w:rsid w:val="00754A75"/>
    <w:rsid w:val="00766369"/>
    <w:rsid w:val="0076744B"/>
    <w:rsid w:val="00771D3F"/>
    <w:rsid w:val="007733D7"/>
    <w:rsid w:val="007739ED"/>
    <w:rsid w:val="007743A2"/>
    <w:rsid w:val="007755BE"/>
    <w:rsid w:val="00776C9F"/>
    <w:rsid w:val="00777E9B"/>
    <w:rsid w:val="007800D4"/>
    <w:rsid w:val="00791FA7"/>
    <w:rsid w:val="00795943"/>
    <w:rsid w:val="007A04C3"/>
    <w:rsid w:val="007A1642"/>
    <w:rsid w:val="007A25E2"/>
    <w:rsid w:val="007A4215"/>
    <w:rsid w:val="007A439E"/>
    <w:rsid w:val="007A5126"/>
    <w:rsid w:val="007A69F3"/>
    <w:rsid w:val="007A7C48"/>
    <w:rsid w:val="007B0F7A"/>
    <w:rsid w:val="007B13A5"/>
    <w:rsid w:val="007B4861"/>
    <w:rsid w:val="007B6D43"/>
    <w:rsid w:val="007B6F8C"/>
    <w:rsid w:val="007C0A71"/>
    <w:rsid w:val="007C207E"/>
    <w:rsid w:val="007C5B4E"/>
    <w:rsid w:val="007C6B58"/>
    <w:rsid w:val="007D21A4"/>
    <w:rsid w:val="007D2283"/>
    <w:rsid w:val="007D3D66"/>
    <w:rsid w:val="007D5350"/>
    <w:rsid w:val="007F00FC"/>
    <w:rsid w:val="007F154A"/>
    <w:rsid w:val="007F63C6"/>
    <w:rsid w:val="007F7CA3"/>
    <w:rsid w:val="008000C3"/>
    <w:rsid w:val="00801A89"/>
    <w:rsid w:val="00802A1E"/>
    <w:rsid w:val="00802B59"/>
    <w:rsid w:val="00805287"/>
    <w:rsid w:val="0080599D"/>
    <w:rsid w:val="00807482"/>
    <w:rsid w:val="00810040"/>
    <w:rsid w:val="00810326"/>
    <w:rsid w:val="00812B1B"/>
    <w:rsid w:val="00820C1C"/>
    <w:rsid w:val="00821144"/>
    <w:rsid w:val="00823148"/>
    <w:rsid w:val="008240A3"/>
    <w:rsid w:val="00824B39"/>
    <w:rsid w:val="00825714"/>
    <w:rsid w:val="00827522"/>
    <w:rsid w:val="0083069D"/>
    <w:rsid w:val="00833B5F"/>
    <w:rsid w:val="00833DF8"/>
    <w:rsid w:val="00834117"/>
    <w:rsid w:val="008364F1"/>
    <w:rsid w:val="00836C63"/>
    <w:rsid w:val="00840808"/>
    <w:rsid w:val="00845A95"/>
    <w:rsid w:val="00850CF8"/>
    <w:rsid w:val="0085100C"/>
    <w:rsid w:val="00851680"/>
    <w:rsid w:val="00853F15"/>
    <w:rsid w:val="00854EBA"/>
    <w:rsid w:val="00857F45"/>
    <w:rsid w:val="00860597"/>
    <w:rsid w:val="00861389"/>
    <w:rsid w:val="008615D6"/>
    <w:rsid w:val="00861F83"/>
    <w:rsid w:val="00864E66"/>
    <w:rsid w:val="00867607"/>
    <w:rsid w:val="00870A41"/>
    <w:rsid w:val="00871D8F"/>
    <w:rsid w:val="00871E0A"/>
    <w:rsid w:val="0087214A"/>
    <w:rsid w:val="00880197"/>
    <w:rsid w:val="00881F2C"/>
    <w:rsid w:val="00883EFD"/>
    <w:rsid w:val="00884AD1"/>
    <w:rsid w:val="0088519A"/>
    <w:rsid w:val="00885D16"/>
    <w:rsid w:val="00885E09"/>
    <w:rsid w:val="00886774"/>
    <w:rsid w:val="00890E9F"/>
    <w:rsid w:val="00896DD2"/>
    <w:rsid w:val="008975C2"/>
    <w:rsid w:val="008A0BE8"/>
    <w:rsid w:val="008A1717"/>
    <w:rsid w:val="008A20E5"/>
    <w:rsid w:val="008A45E1"/>
    <w:rsid w:val="008A770B"/>
    <w:rsid w:val="008A7D02"/>
    <w:rsid w:val="008B0849"/>
    <w:rsid w:val="008B3FD6"/>
    <w:rsid w:val="008B7F03"/>
    <w:rsid w:val="008C16E3"/>
    <w:rsid w:val="008C3E52"/>
    <w:rsid w:val="008C51E4"/>
    <w:rsid w:val="008D02F5"/>
    <w:rsid w:val="008D59A5"/>
    <w:rsid w:val="008D7D89"/>
    <w:rsid w:val="008E11E2"/>
    <w:rsid w:val="008E2A10"/>
    <w:rsid w:val="008E2B57"/>
    <w:rsid w:val="008F268C"/>
    <w:rsid w:val="008F67A8"/>
    <w:rsid w:val="008F7205"/>
    <w:rsid w:val="009014D0"/>
    <w:rsid w:val="009042A6"/>
    <w:rsid w:val="00905921"/>
    <w:rsid w:val="00910B36"/>
    <w:rsid w:val="00910D04"/>
    <w:rsid w:val="00912231"/>
    <w:rsid w:val="00913D02"/>
    <w:rsid w:val="0091413A"/>
    <w:rsid w:val="0091491D"/>
    <w:rsid w:val="00922107"/>
    <w:rsid w:val="009230C4"/>
    <w:rsid w:val="00924C85"/>
    <w:rsid w:val="0092653F"/>
    <w:rsid w:val="00926B53"/>
    <w:rsid w:val="00927B13"/>
    <w:rsid w:val="009306B9"/>
    <w:rsid w:val="00932E29"/>
    <w:rsid w:val="00936538"/>
    <w:rsid w:val="00937371"/>
    <w:rsid w:val="0094144F"/>
    <w:rsid w:val="0094291D"/>
    <w:rsid w:val="00943631"/>
    <w:rsid w:val="00947939"/>
    <w:rsid w:val="009507FE"/>
    <w:rsid w:val="00950E35"/>
    <w:rsid w:val="00951D39"/>
    <w:rsid w:val="0095264F"/>
    <w:rsid w:val="00952676"/>
    <w:rsid w:val="009527B5"/>
    <w:rsid w:val="00952AAD"/>
    <w:rsid w:val="00953422"/>
    <w:rsid w:val="0096003B"/>
    <w:rsid w:val="00961EF3"/>
    <w:rsid w:val="00962649"/>
    <w:rsid w:val="009628D7"/>
    <w:rsid w:val="00962959"/>
    <w:rsid w:val="00962FE2"/>
    <w:rsid w:val="0096354E"/>
    <w:rsid w:val="00964960"/>
    <w:rsid w:val="009651F5"/>
    <w:rsid w:val="00966441"/>
    <w:rsid w:val="0097076A"/>
    <w:rsid w:val="00970E08"/>
    <w:rsid w:val="00971975"/>
    <w:rsid w:val="00972803"/>
    <w:rsid w:val="0097645B"/>
    <w:rsid w:val="00981DF2"/>
    <w:rsid w:val="00987962"/>
    <w:rsid w:val="00992308"/>
    <w:rsid w:val="00992617"/>
    <w:rsid w:val="00997328"/>
    <w:rsid w:val="009A7DB5"/>
    <w:rsid w:val="009B0875"/>
    <w:rsid w:val="009B164E"/>
    <w:rsid w:val="009B3CDD"/>
    <w:rsid w:val="009B56D1"/>
    <w:rsid w:val="009B6C1C"/>
    <w:rsid w:val="009B72F1"/>
    <w:rsid w:val="009C2EA2"/>
    <w:rsid w:val="009C3857"/>
    <w:rsid w:val="009C3D1A"/>
    <w:rsid w:val="009C433C"/>
    <w:rsid w:val="009C4887"/>
    <w:rsid w:val="009C5A38"/>
    <w:rsid w:val="009C6285"/>
    <w:rsid w:val="009D52E7"/>
    <w:rsid w:val="009E1F8C"/>
    <w:rsid w:val="009E558B"/>
    <w:rsid w:val="009F2B09"/>
    <w:rsid w:val="009F3796"/>
    <w:rsid w:val="009F48A2"/>
    <w:rsid w:val="009F698C"/>
    <w:rsid w:val="009F6AF2"/>
    <w:rsid w:val="00A03B5E"/>
    <w:rsid w:val="00A04CBB"/>
    <w:rsid w:val="00A07029"/>
    <w:rsid w:val="00A11AF5"/>
    <w:rsid w:val="00A12B29"/>
    <w:rsid w:val="00A15B5B"/>
    <w:rsid w:val="00A17D88"/>
    <w:rsid w:val="00A17EC9"/>
    <w:rsid w:val="00A203D0"/>
    <w:rsid w:val="00A20F73"/>
    <w:rsid w:val="00A26122"/>
    <w:rsid w:val="00A274E0"/>
    <w:rsid w:val="00A27DBB"/>
    <w:rsid w:val="00A308F4"/>
    <w:rsid w:val="00A32249"/>
    <w:rsid w:val="00A328BC"/>
    <w:rsid w:val="00A34191"/>
    <w:rsid w:val="00A34659"/>
    <w:rsid w:val="00A36007"/>
    <w:rsid w:val="00A37B4C"/>
    <w:rsid w:val="00A404EB"/>
    <w:rsid w:val="00A41BC3"/>
    <w:rsid w:val="00A436BF"/>
    <w:rsid w:val="00A43DD2"/>
    <w:rsid w:val="00A54E4D"/>
    <w:rsid w:val="00A63EE8"/>
    <w:rsid w:val="00A65D5D"/>
    <w:rsid w:val="00A664FB"/>
    <w:rsid w:val="00A66DF6"/>
    <w:rsid w:val="00A6732F"/>
    <w:rsid w:val="00A709BA"/>
    <w:rsid w:val="00A70D65"/>
    <w:rsid w:val="00A70FC4"/>
    <w:rsid w:val="00A70FF3"/>
    <w:rsid w:val="00A73BF7"/>
    <w:rsid w:val="00A751A9"/>
    <w:rsid w:val="00A75DA1"/>
    <w:rsid w:val="00A81B16"/>
    <w:rsid w:val="00A850FF"/>
    <w:rsid w:val="00A86E3D"/>
    <w:rsid w:val="00A906FE"/>
    <w:rsid w:val="00A90827"/>
    <w:rsid w:val="00A90B9F"/>
    <w:rsid w:val="00A917B6"/>
    <w:rsid w:val="00A9428E"/>
    <w:rsid w:val="00A94431"/>
    <w:rsid w:val="00AA0599"/>
    <w:rsid w:val="00AA2266"/>
    <w:rsid w:val="00AA35F4"/>
    <w:rsid w:val="00AA496F"/>
    <w:rsid w:val="00AA5673"/>
    <w:rsid w:val="00AA5E8C"/>
    <w:rsid w:val="00AA667E"/>
    <w:rsid w:val="00AB3371"/>
    <w:rsid w:val="00AB4967"/>
    <w:rsid w:val="00AB65D0"/>
    <w:rsid w:val="00AB7A4E"/>
    <w:rsid w:val="00AB7DF4"/>
    <w:rsid w:val="00AC19DA"/>
    <w:rsid w:val="00AC335C"/>
    <w:rsid w:val="00AC6156"/>
    <w:rsid w:val="00AC6BB1"/>
    <w:rsid w:val="00AD14A4"/>
    <w:rsid w:val="00AD4234"/>
    <w:rsid w:val="00AE07A8"/>
    <w:rsid w:val="00AE0CE8"/>
    <w:rsid w:val="00AE4F2B"/>
    <w:rsid w:val="00AF26C0"/>
    <w:rsid w:val="00AF3E22"/>
    <w:rsid w:val="00B01CE7"/>
    <w:rsid w:val="00B059E1"/>
    <w:rsid w:val="00B06DE9"/>
    <w:rsid w:val="00B07080"/>
    <w:rsid w:val="00B07A75"/>
    <w:rsid w:val="00B1465B"/>
    <w:rsid w:val="00B177CF"/>
    <w:rsid w:val="00B201EF"/>
    <w:rsid w:val="00B21C12"/>
    <w:rsid w:val="00B24570"/>
    <w:rsid w:val="00B25DB7"/>
    <w:rsid w:val="00B264C9"/>
    <w:rsid w:val="00B2736E"/>
    <w:rsid w:val="00B27583"/>
    <w:rsid w:val="00B3096E"/>
    <w:rsid w:val="00B311EB"/>
    <w:rsid w:val="00B314DD"/>
    <w:rsid w:val="00B31510"/>
    <w:rsid w:val="00B335B9"/>
    <w:rsid w:val="00B34856"/>
    <w:rsid w:val="00B356E2"/>
    <w:rsid w:val="00B35A34"/>
    <w:rsid w:val="00B35F4E"/>
    <w:rsid w:val="00B360D9"/>
    <w:rsid w:val="00B3655B"/>
    <w:rsid w:val="00B37FB8"/>
    <w:rsid w:val="00B37FC9"/>
    <w:rsid w:val="00B403D1"/>
    <w:rsid w:val="00B403F8"/>
    <w:rsid w:val="00B41DE6"/>
    <w:rsid w:val="00B435A5"/>
    <w:rsid w:val="00B4387B"/>
    <w:rsid w:val="00B442C8"/>
    <w:rsid w:val="00B44515"/>
    <w:rsid w:val="00B4462E"/>
    <w:rsid w:val="00B51E0B"/>
    <w:rsid w:val="00B54836"/>
    <w:rsid w:val="00B55400"/>
    <w:rsid w:val="00B6012E"/>
    <w:rsid w:val="00B6077F"/>
    <w:rsid w:val="00B61286"/>
    <w:rsid w:val="00B63A0F"/>
    <w:rsid w:val="00B64A73"/>
    <w:rsid w:val="00B6586F"/>
    <w:rsid w:val="00B66BFF"/>
    <w:rsid w:val="00B66C80"/>
    <w:rsid w:val="00B72741"/>
    <w:rsid w:val="00B74213"/>
    <w:rsid w:val="00B77540"/>
    <w:rsid w:val="00B81B01"/>
    <w:rsid w:val="00B8213D"/>
    <w:rsid w:val="00B826A8"/>
    <w:rsid w:val="00B826D1"/>
    <w:rsid w:val="00B851F1"/>
    <w:rsid w:val="00B85A75"/>
    <w:rsid w:val="00B8705F"/>
    <w:rsid w:val="00B9073F"/>
    <w:rsid w:val="00B917C0"/>
    <w:rsid w:val="00B94F36"/>
    <w:rsid w:val="00BA18FB"/>
    <w:rsid w:val="00BA3FFF"/>
    <w:rsid w:val="00BB0895"/>
    <w:rsid w:val="00BB10EB"/>
    <w:rsid w:val="00BB18AD"/>
    <w:rsid w:val="00BB52EF"/>
    <w:rsid w:val="00BB6171"/>
    <w:rsid w:val="00BB7E2B"/>
    <w:rsid w:val="00BC3817"/>
    <w:rsid w:val="00BC6453"/>
    <w:rsid w:val="00BC7EEC"/>
    <w:rsid w:val="00BD00D4"/>
    <w:rsid w:val="00BD0C00"/>
    <w:rsid w:val="00BD1D0C"/>
    <w:rsid w:val="00BD2A46"/>
    <w:rsid w:val="00BD59EF"/>
    <w:rsid w:val="00BD701C"/>
    <w:rsid w:val="00BE37E6"/>
    <w:rsid w:val="00BE6588"/>
    <w:rsid w:val="00BE7F64"/>
    <w:rsid w:val="00BF1068"/>
    <w:rsid w:val="00BF18BE"/>
    <w:rsid w:val="00BF1AAF"/>
    <w:rsid w:val="00BF4965"/>
    <w:rsid w:val="00BF67C3"/>
    <w:rsid w:val="00BF6A4B"/>
    <w:rsid w:val="00C11C90"/>
    <w:rsid w:val="00C12A18"/>
    <w:rsid w:val="00C1699D"/>
    <w:rsid w:val="00C17946"/>
    <w:rsid w:val="00C20E8D"/>
    <w:rsid w:val="00C24C15"/>
    <w:rsid w:val="00C25359"/>
    <w:rsid w:val="00C25C38"/>
    <w:rsid w:val="00C26500"/>
    <w:rsid w:val="00C336DB"/>
    <w:rsid w:val="00C351AB"/>
    <w:rsid w:val="00C37474"/>
    <w:rsid w:val="00C42546"/>
    <w:rsid w:val="00C45CF3"/>
    <w:rsid w:val="00C54FA0"/>
    <w:rsid w:val="00C61F0C"/>
    <w:rsid w:val="00C64B09"/>
    <w:rsid w:val="00C64CFA"/>
    <w:rsid w:val="00C64E7D"/>
    <w:rsid w:val="00C657BF"/>
    <w:rsid w:val="00C6644C"/>
    <w:rsid w:val="00C6717A"/>
    <w:rsid w:val="00C7415C"/>
    <w:rsid w:val="00C74968"/>
    <w:rsid w:val="00C77CA9"/>
    <w:rsid w:val="00C81D52"/>
    <w:rsid w:val="00C854B0"/>
    <w:rsid w:val="00C870F8"/>
    <w:rsid w:val="00C91995"/>
    <w:rsid w:val="00C91A7C"/>
    <w:rsid w:val="00C927C7"/>
    <w:rsid w:val="00C93FE9"/>
    <w:rsid w:val="00C97338"/>
    <w:rsid w:val="00CA07BA"/>
    <w:rsid w:val="00CA18F3"/>
    <w:rsid w:val="00CA200E"/>
    <w:rsid w:val="00CA2DAA"/>
    <w:rsid w:val="00CA4651"/>
    <w:rsid w:val="00CA48CB"/>
    <w:rsid w:val="00CA7372"/>
    <w:rsid w:val="00CB00A9"/>
    <w:rsid w:val="00CB3EDC"/>
    <w:rsid w:val="00CB5565"/>
    <w:rsid w:val="00CB603D"/>
    <w:rsid w:val="00CB64A3"/>
    <w:rsid w:val="00CC07BC"/>
    <w:rsid w:val="00CC23F4"/>
    <w:rsid w:val="00CC4B7D"/>
    <w:rsid w:val="00CD6A83"/>
    <w:rsid w:val="00CE5BA8"/>
    <w:rsid w:val="00CF0992"/>
    <w:rsid w:val="00CF0D4B"/>
    <w:rsid w:val="00CF1603"/>
    <w:rsid w:val="00CF5B0A"/>
    <w:rsid w:val="00CF7159"/>
    <w:rsid w:val="00D01649"/>
    <w:rsid w:val="00D0375A"/>
    <w:rsid w:val="00D05B9C"/>
    <w:rsid w:val="00D10225"/>
    <w:rsid w:val="00D12C3C"/>
    <w:rsid w:val="00D1333B"/>
    <w:rsid w:val="00D143BE"/>
    <w:rsid w:val="00D15ADC"/>
    <w:rsid w:val="00D20611"/>
    <w:rsid w:val="00D21EE8"/>
    <w:rsid w:val="00D253B8"/>
    <w:rsid w:val="00D270BB"/>
    <w:rsid w:val="00D312B9"/>
    <w:rsid w:val="00D323F0"/>
    <w:rsid w:val="00D4157C"/>
    <w:rsid w:val="00D42BFB"/>
    <w:rsid w:val="00D42DF1"/>
    <w:rsid w:val="00D444D9"/>
    <w:rsid w:val="00D461FC"/>
    <w:rsid w:val="00D46FBA"/>
    <w:rsid w:val="00D54114"/>
    <w:rsid w:val="00D542C1"/>
    <w:rsid w:val="00D55110"/>
    <w:rsid w:val="00D56169"/>
    <w:rsid w:val="00D567C2"/>
    <w:rsid w:val="00D613D3"/>
    <w:rsid w:val="00D61CA7"/>
    <w:rsid w:val="00D64332"/>
    <w:rsid w:val="00D64739"/>
    <w:rsid w:val="00D677FA"/>
    <w:rsid w:val="00D7077B"/>
    <w:rsid w:val="00D7471B"/>
    <w:rsid w:val="00D766F2"/>
    <w:rsid w:val="00D76F74"/>
    <w:rsid w:val="00D77FE8"/>
    <w:rsid w:val="00D80D15"/>
    <w:rsid w:val="00D80D99"/>
    <w:rsid w:val="00D81E27"/>
    <w:rsid w:val="00D82A96"/>
    <w:rsid w:val="00D85838"/>
    <w:rsid w:val="00D86487"/>
    <w:rsid w:val="00D92743"/>
    <w:rsid w:val="00D95829"/>
    <w:rsid w:val="00D96CCF"/>
    <w:rsid w:val="00DA3991"/>
    <w:rsid w:val="00DA548D"/>
    <w:rsid w:val="00DA609C"/>
    <w:rsid w:val="00DA76E0"/>
    <w:rsid w:val="00DA7D34"/>
    <w:rsid w:val="00DB16E7"/>
    <w:rsid w:val="00DB3B75"/>
    <w:rsid w:val="00DB4083"/>
    <w:rsid w:val="00DC1C65"/>
    <w:rsid w:val="00DC37D7"/>
    <w:rsid w:val="00DC5716"/>
    <w:rsid w:val="00DC5A7F"/>
    <w:rsid w:val="00DC6309"/>
    <w:rsid w:val="00DD17D2"/>
    <w:rsid w:val="00DD1F0B"/>
    <w:rsid w:val="00DD44BC"/>
    <w:rsid w:val="00DD514E"/>
    <w:rsid w:val="00DD5CF1"/>
    <w:rsid w:val="00DE4C5F"/>
    <w:rsid w:val="00DE575D"/>
    <w:rsid w:val="00DE57DF"/>
    <w:rsid w:val="00DF0310"/>
    <w:rsid w:val="00DF03EB"/>
    <w:rsid w:val="00DF1ADC"/>
    <w:rsid w:val="00DF1D9F"/>
    <w:rsid w:val="00DF3C20"/>
    <w:rsid w:val="00DF6D46"/>
    <w:rsid w:val="00E00042"/>
    <w:rsid w:val="00E038A7"/>
    <w:rsid w:val="00E03F51"/>
    <w:rsid w:val="00E04B79"/>
    <w:rsid w:val="00E05A84"/>
    <w:rsid w:val="00E05E9D"/>
    <w:rsid w:val="00E1199F"/>
    <w:rsid w:val="00E15FD8"/>
    <w:rsid w:val="00E17A1C"/>
    <w:rsid w:val="00E201F8"/>
    <w:rsid w:val="00E21C02"/>
    <w:rsid w:val="00E236B6"/>
    <w:rsid w:val="00E23B39"/>
    <w:rsid w:val="00E26205"/>
    <w:rsid w:val="00E2746A"/>
    <w:rsid w:val="00E309D1"/>
    <w:rsid w:val="00E31403"/>
    <w:rsid w:val="00E32895"/>
    <w:rsid w:val="00E35076"/>
    <w:rsid w:val="00E353DD"/>
    <w:rsid w:val="00E36AFB"/>
    <w:rsid w:val="00E40499"/>
    <w:rsid w:val="00E40C1E"/>
    <w:rsid w:val="00E42F2C"/>
    <w:rsid w:val="00E459E6"/>
    <w:rsid w:val="00E478CE"/>
    <w:rsid w:val="00E5357B"/>
    <w:rsid w:val="00E538D4"/>
    <w:rsid w:val="00E550CE"/>
    <w:rsid w:val="00E557BF"/>
    <w:rsid w:val="00E570FB"/>
    <w:rsid w:val="00E60D16"/>
    <w:rsid w:val="00E6432A"/>
    <w:rsid w:val="00E64CA9"/>
    <w:rsid w:val="00E653F3"/>
    <w:rsid w:val="00E66379"/>
    <w:rsid w:val="00E72BF7"/>
    <w:rsid w:val="00E73030"/>
    <w:rsid w:val="00E74531"/>
    <w:rsid w:val="00E842D8"/>
    <w:rsid w:val="00E85258"/>
    <w:rsid w:val="00E85788"/>
    <w:rsid w:val="00E86FDE"/>
    <w:rsid w:val="00E90C50"/>
    <w:rsid w:val="00E92A73"/>
    <w:rsid w:val="00E93840"/>
    <w:rsid w:val="00E94C29"/>
    <w:rsid w:val="00EA14A5"/>
    <w:rsid w:val="00EA455A"/>
    <w:rsid w:val="00EA5E8A"/>
    <w:rsid w:val="00EB1580"/>
    <w:rsid w:val="00EB1C9A"/>
    <w:rsid w:val="00EB2503"/>
    <w:rsid w:val="00EB3F2B"/>
    <w:rsid w:val="00EB4623"/>
    <w:rsid w:val="00EB684E"/>
    <w:rsid w:val="00EB6B99"/>
    <w:rsid w:val="00EC4F2F"/>
    <w:rsid w:val="00ED097A"/>
    <w:rsid w:val="00ED3A0C"/>
    <w:rsid w:val="00ED4B7E"/>
    <w:rsid w:val="00ED502E"/>
    <w:rsid w:val="00ED5353"/>
    <w:rsid w:val="00ED6E8D"/>
    <w:rsid w:val="00ED7FE5"/>
    <w:rsid w:val="00EE14D8"/>
    <w:rsid w:val="00EE2059"/>
    <w:rsid w:val="00EE2436"/>
    <w:rsid w:val="00EF13A6"/>
    <w:rsid w:val="00EF3494"/>
    <w:rsid w:val="00EF3EDB"/>
    <w:rsid w:val="00F04E66"/>
    <w:rsid w:val="00F06288"/>
    <w:rsid w:val="00F128C3"/>
    <w:rsid w:val="00F1696A"/>
    <w:rsid w:val="00F169B3"/>
    <w:rsid w:val="00F208DC"/>
    <w:rsid w:val="00F214AF"/>
    <w:rsid w:val="00F254FE"/>
    <w:rsid w:val="00F26DF6"/>
    <w:rsid w:val="00F3150A"/>
    <w:rsid w:val="00F34490"/>
    <w:rsid w:val="00F42351"/>
    <w:rsid w:val="00F43754"/>
    <w:rsid w:val="00F45C53"/>
    <w:rsid w:val="00F45F69"/>
    <w:rsid w:val="00F4609C"/>
    <w:rsid w:val="00F478C1"/>
    <w:rsid w:val="00F54164"/>
    <w:rsid w:val="00F54725"/>
    <w:rsid w:val="00F5543D"/>
    <w:rsid w:val="00F558CB"/>
    <w:rsid w:val="00F63FCB"/>
    <w:rsid w:val="00F65168"/>
    <w:rsid w:val="00F72ED5"/>
    <w:rsid w:val="00F74BDC"/>
    <w:rsid w:val="00F7526A"/>
    <w:rsid w:val="00F81CD0"/>
    <w:rsid w:val="00F85BA5"/>
    <w:rsid w:val="00F90C53"/>
    <w:rsid w:val="00F916D5"/>
    <w:rsid w:val="00F96C5F"/>
    <w:rsid w:val="00F97FB3"/>
    <w:rsid w:val="00FA2ADD"/>
    <w:rsid w:val="00FA3ED2"/>
    <w:rsid w:val="00FA7202"/>
    <w:rsid w:val="00FA73AA"/>
    <w:rsid w:val="00FB2408"/>
    <w:rsid w:val="00FC0B1A"/>
    <w:rsid w:val="00FC1BE0"/>
    <w:rsid w:val="00FC46EE"/>
    <w:rsid w:val="00FC498F"/>
    <w:rsid w:val="00FC7A00"/>
    <w:rsid w:val="00FC7C77"/>
    <w:rsid w:val="00FD0A73"/>
    <w:rsid w:val="00FD1290"/>
    <w:rsid w:val="00FD1AE0"/>
    <w:rsid w:val="00FD55BA"/>
    <w:rsid w:val="00FD71DC"/>
    <w:rsid w:val="00FD7353"/>
    <w:rsid w:val="00FE0441"/>
    <w:rsid w:val="00FE163C"/>
    <w:rsid w:val="00FE1D5F"/>
    <w:rsid w:val="00FE20F9"/>
    <w:rsid w:val="00FE2752"/>
    <w:rsid w:val="00FE38E5"/>
    <w:rsid w:val="00FE3B2E"/>
    <w:rsid w:val="00FE41E2"/>
    <w:rsid w:val="00FE4FF0"/>
    <w:rsid w:val="00FF49A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3864B"/>
  <w15:chartTrackingRefBased/>
  <w15:docId w15:val="{C967D58F-DF70-41BD-999C-CD4506CCE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3857"/>
  </w:style>
  <w:style w:type="paragraph" w:styleId="Heading1">
    <w:name w:val="heading 1"/>
    <w:basedOn w:val="Normal"/>
    <w:next w:val="Normal"/>
    <w:link w:val="Heading1Char"/>
    <w:uiPriority w:val="9"/>
    <w:qFormat/>
    <w:rsid w:val="00E328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C49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3A7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18F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28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2895"/>
  </w:style>
  <w:style w:type="paragraph" w:styleId="Footer">
    <w:name w:val="footer"/>
    <w:basedOn w:val="Normal"/>
    <w:link w:val="FooterChar"/>
    <w:uiPriority w:val="99"/>
    <w:unhideWhenUsed/>
    <w:rsid w:val="00E328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2895"/>
  </w:style>
  <w:style w:type="character" w:customStyle="1" w:styleId="Heading1Char">
    <w:name w:val="Heading 1 Char"/>
    <w:basedOn w:val="DefaultParagraphFont"/>
    <w:link w:val="Heading1"/>
    <w:uiPriority w:val="9"/>
    <w:rsid w:val="00E32895"/>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3289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328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3289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32895"/>
    <w:rPr>
      <w:rFonts w:eastAsiaTheme="minorEastAsia"/>
      <w:color w:val="5A5A5A" w:themeColor="text1" w:themeTint="A5"/>
      <w:spacing w:val="15"/>
    </w:rPr>
  </w:style>
  <w:style w:type="character" w:styleId="SubtleEmphasis">
    <w:name w:val="Subtle Emphasis"/>
    <w:basedOn w:val="DefaultParagraphFont"/>
    <w:uiPriority w:val="19"/>
    <w:qFormat/>
    <w:rsid w:val="00E32895"/>
    <w:rPr>
      <w:i/>
      <w:iCs/>
      <w:color w:val="404040" w:themeColor="text1" w:themeTint="BF"/>
    </w:rPr>
  </w:style>
  <w:style w:type="character" w:styleId="Emphasis">
    <w:name w:val="Emphasis"/>
    <w:basedOn w:val="DefaultParagraphFont"/>
    <w:uiPriority w:val="20"/>
    <w:qFormat/>
    <w:rsid w:val="00E32895"/>
    <w:rPr>
      <w:i/>
      <w:iCs/>
    </w:rPr>
  </w:style>
  <w:style w:type="paragraph" w:styleId="ListParagraph">
    <w:name w:val="List Paragraph"/>
    <w:basedOn w:val="Normal"/>
    <w:uiPriority w:val="34"/>
    <w:qFormat/>
    <w:rsid w:val="00E32895"/>
    <w:pPr>
      <w:ind w:left="720"/>
      <w:contextualSpacing/>
    </w:pPr>
  </w:style>
  <w:style w:type="character" w:customStyle="1" w:styleId="Heading2Char">
    <w:name w:val="Heading 2 Char"/>
    <w:basedOn w:val="DefaultParagraphFont"/>
    <w:link w:val="Heading2"/>
    <w:uiPriority w:val="9"/>
    <w:rsid w:val="00FC498F"/>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3B3A7E"/>
    <w:rPr>
      <w:color w:val="0563C1" w:themeColor="hyperlink"/>
      <w:u w:val="single"/>
    </w:rPr>
  </w:style>
  <w:style w:type="character" w:customStyle="1" w:styleId="Heading3Char">
    <w:name w:val="Heading 3 Char"/>
    <w:basedOn w:val="DefaultParagraphFont"/>
    <w:link w:val="Heading3"/>
    <w:uiPriority w:val="9"/>
    <w:rsid w:val="003B3A7E"/>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04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40455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FootnoteText">
    <w:name w:val="footnote text"/>
    <w:basedOn w:val="Normal"/>
    <w:link w:val="FootnoteTextChar"/>
    <w:uiPriority w:val="99"/>
    <w:semiHidden/>
    <w:unhideWhenUsed/>
    <w:rsid w:val="00B360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360D9"/>
    <w:rPr>
      <w:sz w:val="20"/>
      <w:szCs w:val="20"/>
    </w:rPr>
  </w:style>
  <w:style w:type="character" w:styleId="FootnoteReference">
    <w:name w:val="footnote reference"/>
    <w:basedOn w:val="DefaultParagraphFont"/>
    <w:uiPriority w:val="99"/>
    <w:semiHidden/>
    <w:unhideWhenUsed/>
    <w:rsid w:val="00B360D9"/>
    <w:rPr>
      <w:vertAlign w:val="superscript"/>
    </w:rPr>
  </w:style>
  <w:style w:type="paragraph" w:styleId="Caption">
    <w:name w:val="caption"/>
    <w:basedOn w:val="Normal"/>
    <w:next w:val="Normal"/>
    <w:uiPriority w:val="35"/>
    <w:unhideWhenUsed/>
    <w:qFormat/>
    <w:rsid w:val="00924C85"/>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C26500"/>
    <w:pPr>
      <w:outlineLvl w:val="9"/>
    </w:pPr>
    <w:rPr>
      <w:lang w:val="en-US"/>
    </w:rPr>
  </w:style>
  <w:style w:type="paragraph" w:styleId="TOC1">
    <w:name w:val="toc 1"/>
    <w:basedOn w:val="Normal"/>
    <w:next w:val="Normal"/>
    <w:autoRedefine/>
    <w:uiPriority w:val="39"/>
    <w:unhideWhenUsed/>
    <w:rsid w:val="00C26500"/>
    <w:pPr>
      <w:spacing w:after="100"/>
    </w:pPr>
  </w:style>
  <w:style w:type="paragraph" w:styleId="TOC2">
    <w:name w:val="toc 2"/>
    <w:basedOn w:val="Normal"/>
    <w:next w:val="Normal"/>
    <w:autoRedefine/>
    <w:uiPriority w:val="39"/>
    <w:unhideWhenUsed/>
    <w:rsid w:val="00C26500"/>
    <w:pPr>
      <w:spacing w:after="100"/>
      <w:ind w:left="220"/>
    </w:pPr>
  </w:style>
  <w:style w:type="paragraph" w:styleId="TOC3">
    <w:name w:val="toc 3"/>
    <w:basedOn w:val="Normal"/>
    <w:next w:val="Normal"/>
    <w:autoRedefine/>
    <w:uiPriority w:val="39"/>
    <w:unhideWhenUsed/>
    <w:rsid w:val="00C26500"/>
    <w:pPr>
      <w:spacing w:after="100"/>
      <w:ind w:left="440"/>
    </w:pPr>
  </w:style>
  <w:style w:type="paragraph" w:styleId="TableofFigures">
    <w:name w:val="table of figures"/>
    <w:basedOn w:val="Normal"/>
    <w:next w:val="Normal"/>
    <w:uiPriority w:val="99"/>
    <w:unhideWhenUsed/>
    <w:rsid w:val="00EE2059"/>
    <w:pPr>
      <w:spacing w:after="0"/>
    </w:pPr>
  </w:style>
  <w:style w:type="character" w:customStyle="1" w:styleId="Heading4Char">
    <w:name w:val="Heading 4 Char"/>
    <w:basedOn w:val="DefaultParagraphFont"/>
    <w:link w:val="Heading4"/>
    <w:uiPriority w:val="9"/>
    <w:rsid w:val="00CA18F3"/>
    <w:rPr>
      <w:rFonts w:asciiTheme="majorHAnsi" w:eastAsiaTheme="majorEastAsia" w:hAnsiTheme="majorHAnsi" w:cstheme="majorBidi"/>
      <w:i/>
      <w:iCs/>
      <w:color w:val="2E74B5" w:themeColor="accent1" w:themeShade="BF"/>
    </w:rPr>
  </w:style>
  <w:style w:type="table" w:styleId="GridTable5Dark-Accent1">
    <w:name w:val="Grid Table 5 Dark Accent 1"/>
    <w:basedOn w:val="TableNormal"/>
    <w:uiPriority w:val="50"/>
    <w:rsid w:val="002D2CE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NoSpacing">
    <w:name w:val="No Spacing"/>
    <w:uiPriority w:val="1"/>
    <w:qFormat/>
    <w:rsid w:val="00A664F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7632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naturalearthdata.com" TargetMode="External"/><Relationship Id="rId26" Type="http://schemas.openxmlformats.org/officeDocument/2006/relationships/image" Target="media/image5.png"/><Relationship Id="rId39" Type="http://schemas.openxmlformats.org/officeDocument/2006/relationships/image" Target="media/image17.png"/><Relationship Id="rId21" Type="http://schemas.openxmlformats.org/officeDocument/2006/relationships/hyperlink" Target="https://query.wikidata.org/"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www.naturalearthdata.com" TargetMode="External"/><Relationship Id="rId29" Type="http://schemas.openxmlformats.org/officeDocument/2006/relationships/image" Target="media/image8.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www.scorespro.com/rss2/live-soccer.xml"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s://build.phonegap.com/"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wikidata.org" TargetMode="External"/><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http://www.naturalearthdata.com" TargetMode="External"/><Relationship Id="rId31" Type="http://schemas.openxmlformats.org/officeDocument/2006/relationships/hyperlink" Target="http://igeomedia.com/cgi-bin/mapserv?map=/home/vincent/projet/mapfile/principal.map&amp;"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dropbox.com/sh/ezolrjpy4xhbvj4/AADC93YYGE0fsOEmGgx6obnKa?dl=0" TargetMode="External"/><Relationship Id="rId14" Type="http://schemas.openxmlformats.org/officeDocument/2006/relationships/oleObject" Target="embeddings/oleObject2.bin"/><Relationship Id="rId22" Type="http://schemas.openxmlformats.org/officeDocument/2006/relationships/image" Target="media/image4.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hyperlink" Target="http://igeomedia.com/~vincent/live/projet/index.html" TargetMode="Externa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yperlink" Target="mailto:E8500@3.16Ghz" TargetMode="External"/><Relationship Id="rId17" Type="http://schemas.openxmlformats.org/officeDocument/2006/relationships/hyperlink" Target="http://www.naturalearthdata.com" TargetMode="External"/><Relationship Id="rId25" Type="http://schemas.openxmlformats.org/officeDocument/2006/relationships/hyperlink" Target="http://www.scorespro.com"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s://www.dropbox.com/s/nbw70ytqb6n38yp/LiveSoccerWorldMapApp-debug.apk?dl=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726CB-6D22-4BEB-A684-DA006B4DA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1</TotalTime>
  <Pages>1</Pages>
  <Words>11353</Words>
  <Characters>64713</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Bell</Company>
  <LinksUpToDate>false</LinksUpToDate>
  <CharactersWithSpaces>75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Falher, Vincent</dc:creator>
  <cp:keywords/>
  <dc:description/>
  <cp:lastModifiedBy>Le Falher, Vincent</cp:lastModifiedBy>
  <cp:revision>1101</cp:revision>
  <cp:lastPrinted>2018-04-30T00:50:00Z</cp:lastPrinted>
  <dcterms:created xsi:type="dcterms:W3CDTF">2018-04-27T17:51:00Z</dcterms:created>
  <dcterms:modified xsi:type="dcterms:W3CDTF">2018-04-30T00:51:00Z</dcterms:modified>
</cp:coreProperties>
</file>